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2096538688"/>
        <w:docPartObj>
          <w:docPartGallery w:val="Table of Contents"/>
          <w:docPartUnique/>
        </w:docPartObj>
      </w:sdtPr>
      <w:sdtEndPr>
        <w:rPr>
          <w:b/>
          <w:bCs/>
          <w:caps w:val="0"/>
          <w:noProof/>
          <w:color w:val="auto"/>
          <w:spacing w:val="0"/>
          <w:sz w:val="20"/>
          <w:szCs w:val="20"/>
        </w:rPr>
      </w:sdtEndPr>
      <w:sdtContent>
        <w:p w14:paraId="09C46670" w14:textId="0E722672" w:rsidR="00E7432A" w:rsidRDefault="00E7432A">
          <w:pPr>
            <w:pStyle w:val="TOCHeading"/>
          </w:pPr>
          <w:r>
            <w:t>Contents</w:t>
          </w:r>
        </w:p>
        <w:p w14:paraId="17A6F17A" w14:textId="68895364" w:rsidR="00E7432A" w:rsidRDefault="00E7432A">
          <w:pPr>
            <w:pStyle w:val="TOC1"/>
            <w:tabs>
              <w:tab w:val="right" w:leader="dot" w:pos="9016"/>
            </w:tabs>
            <w:rPr>
              <w:noProof/>
            </w:rPr>
          </w:pPr>
          <w:r>
            <w:fldChar w:fldCharType="begin"/>
          </w:r>
          <w:r>
            <w:instrText xml:space="preserve"> TOC \o "1-3" \h \z \u </w:instrText>
          </w:r>
          <w:r>
            <w:fldChar w:fldCharType="separate"/>
          </w:r>
          <w:hyperlink w:anchor="_Toc41432749" w:history="1">
            <w:r w:rsidRPr="004A6718">
              <w:rPr>
                <w:rStyle w:val="Hyperlink"/>
                <w:noProof/>
              </w:rPr>
              <w:t>Review Eat User Guide</w:t>
            </w:r>
            <w:r>
              <w:rPr>
                <w:noProof/>
                <w:webHidden/>
              </w:rPr>
              <w:tab/>
            </w:r>
            <w:r>
              <w:rPr>
                <w:noProof/>
                <w:webHidden/>
              </w:rPr>
              <w:fldChar w:fldCharType="begin"/>
            </w:r>
            <w:r>
              <w:rPr>
                <w:noProof/>
                <w:webHidden/>
              </w:rPr>
              <w:instrText xml:space="preserve"> PAGEREF _Toc41432749 \h </w:instrText>
            </w:r>
            <w:r>
              <w:rPr>
                <w:noProof/>
                <w:webHidden/>
              </w:rPr>
            </w:r>
            <w:r>
              <w:rPr>
                <w:noProof/>
                <w:webHidden/>
              </w:rPr>
              <w:fldChar w:fldCharType="separate"/>
            </w:r>
            <w:r>
              <w:rPr>
                <w:noProof/>
                <w:webHidden/>
              </w:rPr>
              <w:t>1</w:t>
            </w:r>
            <w:r>
              <w:rPr>
                <w:noProof/>
                <w:webHidden/>
              </w:rPr>
              <w:fldChar w:fldCharType="end"/>
            </w:r>
          </w:hyperlink>
        </w:p>
        <w:p w14:paraId="7A8A9C46" w14:textId="157EAFAD" w:rsidR="00E7432A" w:rsidRDefault="00E7432A">
          <w:pPr>
            <w:pStyle w:val="TOC2"/>
            <w:tabs>
              <w:tab w:val="right" w:leader="dot" w:pos="9016"/>
            </w:tabs>
            <w:rPr>
              <w:noProof/>
            </w:rPr>
          </w:pPr>
          <w:hyperlink w:anchor="_Toc41432750" w:history="1">
            <w:r w:rsidRPr="004A6718">
              <w:rPr>
                <w:rStyle w:val="Hyperlink"/>
                <w:noProof/>
              </w:rPr>
              <w:t>Getting to know the software</w:t>
            </w:r>
            <w:r>
              <w:rPr>
                <w:noProof/>
                <w:webHidden/>
              </w:rPr>
              <w:tab/>
            </w:r>
            <w:r>
              <w:rPr>
                <w:noProof/>
                <w:webHidden/>
              </w:rPr>
              <w:fldChar w:fldCharType="begin"/>
            </w:r>
            <w:r>
              <w:rPr>
                <w:noProof/>
                <w:webHidden/>
              </w:rPr>
              <w:instrText xml:space="preserve"> PAGEREF _Toc41432750 \h </w:instrText>
            </w:r>
            <w:r>
              <w:rPr>
                <w:noProof/>
                <w:webHidden/>
              </w:rPr>
            </w:r>
            <w:r>
              <w:rPr>
                <w:noProof/>
                <w:webHidden/>
              </w:rPr>
              <w:fldChar w:fldCharType="separate"/>
            </w:r>
            <w:r>
              <w:rPr>
                <w:noProof/>
                <w:webHidden/>
              </w:rPr>
              <w:t>1</w:t>
            </w:r>
            <w:r>
              <w:rPr>
                <w:noProof/>
                <w:webHidden/>
              </w:rPr>
              <w:fldChar w:fldCharType="end"/>
            </w:r>
          </w:hyperlink>
        </w:p>
        <w:p w14:paraId="329A2A28" w14:textId="268C1955" w:rsidR="00E7432A" w:rsidRDefault="00E7432A">
          <w:pPr>
            <w:pStyle w:val="TOC3"/>
            <w:tabs>
              <w:tab w:val="right" w:leader="dot" w:pos="9016"/>
            </w:tabs>
            <w:rPr>
              <w:noProof/>
            </w:rPr>
          </w:pPr>
          <w:hyperlink w:anchor="_Toc41432751" w:history="1">
            <w:r w:rsidRPr="004A6718">
              <w:rPr>
                <w:rStyle w:val="Hyperlink"/>
                <w:noProof/>
              </w:rPr>
              <w:t>Login Screen</w:t>
            </w:r>
            <w:r>
              <w:rPr>
                <w:noProof/>
                <w:webHidden/>
              </w:rPr>
              <w:tab/>
            </w:r>
            <w:r>
              <w:rPr>
                <w:noProof/>
                <w:webHidden/>
              </w:rPr>
              <w:fldChar w:fldCharType="begin"/>
            </w:r>
            <w:r>
              <w:rPr>
                <w:noProof/>
                <w:webHidden/>
              </w:rPr>
              <w:instrText xml:space="preserve"> PAGEREF _Toc41432751 \h </w:instrText>
            </w:r>
            <w:r>
              <w:rPr>
                <w:noProof/>
                <w:webHidden/>
              </w:rPr>
            </w:r>
            <w:r>
              <w:rPr>
                <w:noProof/>
                <w:webHidden/>
              </w:rPr>
              <w:fldChar w:fldCharType="separate"/>
            </w:r>
            <w:r>
              <w:rPr>
                <w:noProof/>
                <w:webHidden/>
              </w:rPr>
              <w:t>2</w:t>
            </w:r>
            <w:r>
              <w:rPr>
                <w:noProof/>
                <w:webHidden/>
              </w:rPr>
              <w:fldChar w:fldCharType="end"/>
            </w:r>
          </w:hyperlink>
        </w:p>
        <w:p w14:paraId="5F501CC4" w14:textId="332A38EB" w:rsidR="00E7432A" w:rsidRDefault="00E7432A">
          <w:pPr>
            <w:pStyle w:val="TOC3"/>
            <w:tabs>
              <w:tab w:val="right" w:leader="dot" w:pos="9016"/>
            </w:tabs>
            <w:rPr>
              <w:noProof/>
            </w:rPr>
          </w:pPr>
          <w:hyperlink w:anchor="_Toc41432752" w:history="1">
            <w:r w:rsidRPr="004A6718">
              <w:rPr>
                <w:rStyle w:val="Hyperlink"/>
                <w:noProof/>
              </w:rPr>
              <w:t>Registration Screen</w:t>
            </w:r>
            <w:r>
              <w:rPr>
                <w:noProof/>
                <w:webHidden/>
              </w:rPr>
              <w:tab/>
            </w:r>
            <w:r>
              <w:rPr>
                <w:noProof/>
                <w:webHidden/>
              </w:rPr>
              <w:fldChar w:fldCharType="begin"/>
            </w:r>
            <w:r>
              <w:rPr>
                <w:noProof/>
                <w:webHidden/>
              </w:rPr>
              <w:instrText xml:space="preserve"> PAGEREF _Toc41432752 \h </w:instrText>
            </w:r>
            <w:r>
              <w:rPr>
                <w:noProof/>
                <w:webHidden/>
              </w:rPr>
            </w:r>
            <w:r>
              <w:rPr>
                <w:noProof/>
                <w:webHidden/>
              </w:rPr>
              <w:fldChar w:fldCharType="separate"/>
            </w:r>
            <w:r>
              <w:rPr>
                <w:noProof/>
                <w:webHidden/>
              </w:rPr>
              <w:t>3</w:t>
            </w:r>
            <w:r>
              <w:rPr>
                <w:noProof/>
                <w:webHidden/>
              </w:rPr>
              <w:fldChar w:fldCharType="end"/>
            </w:r>
          </w:hyperlink>
        </w:p>
        <w:p w14:paraId="1F6C7C0C" w14:textId="013E05AD" w:rsidR="00E7432A" w:rsidRDefault="00E7432A">
          <w:pPr>
            <w:pStyle w:val="TOC3"/>
            <w:tabs>
              <w:tab w:val="right" w:leader="dot" w:pos="9016"/>
            </w:tabs>
            <w:rPr>
              <w:noProof/>
            </w:rPr>
          </w:pPr>
          <w:hyperlink w:anchor="_Toc41432753" w:history="1">
            <w:r w:rsidRPr="004A6718">
              <w:rPr>
                <w:rStyle w:val="Hyperlink"/>
                <w:noProof/>
              </w:rPr>
              <w:t>Update Password Screen</w:t>
            </w:r>
            <w:r>
              <w:rPr>
                <w:noProof/>
                <w:webHidden/>
              </w:rPr>
              <w:tab/>
            </w:r>
            <w:r>
              <w:rPr>
                <w:noProof/>
                <w:webHidden/>
              </w:rPr>
              <w:fldChar w:fldCharType="begin"/>
            </w:r>
            <w:r>
              <w:rPr>
                <w:noProof/>
                <w:webHidden/>
              </w:rPr>
              <w:instrText xml:space="preserve"> PAGEREF _Toc41432753 \h </w:instrText>
            </w:r>
            <w:r>
              <w:rPr>
                <w:noProof/>
                <w:webHidden/>
              </w:rPr>
            </w:r>
            <w:r>
              <w:rPr>
                <w:noProof/>
                <w:webHidden/>
              </w:rPr>
              <w:fldChar w:fldCharType="separate"/>
            </w:r>
            <w:r>
              <w:rPr>
                <w:noProof/>
                <w:webHidden/>
              </w:rPr>
              <w:t>4</w:t>
            </w:r>
            <w:r>
              <w:rPr>
                <w:noProof/>
                <w:webHidden/>
              </w:rPr>
              <w:fldChar w:fldCharType="end"/>
            </w:r>
          </w:hyperlink>
        </w:p>
        <w:p w14:paraId="1FDFA0F8" w14:textId="025134B5" w:rsidR="00E7432A" w:rsidRDefault="00E7432A">
          <w:pPr>
            <w:pStyle w:val="TOC3"/>
            <w:tabs>
              <w:tab w:val="right" w:leader="dot" w:pos="9016"/>
            </w:tabs>
            <w:rPr>
              <w:noProof/>
            </w:rPr>
          </w:pPr>
          <w:hyperlink w:anchor="_Toc41432754" w:history="1">
            <w:r w:rsidRPr="004A6718">
              <w:rPr>
                <w:rStyle w:val="Hyperlink"/>
                <w:noProof/>
              </w:rPr>
              <w:t>Delete Account</w:t>
            </w:r>
            <w:r>
              <w:rPr>
                <w:noProof/>
                <w:webHidden/>
              </w:rPr>
              <w:tab/>
            </w:r>
            <w:r>
              <w:rPr>
                <w:noProof/>
                <w:webHidden/>
              </w:rPr>
              <w:fldChar w:fldCharType="begin"/>
            </w:r>
            <w:r>
              <w:rPr>
                <w:noProof/>
                <w:webHidden/>
              </w:rPr>
              <w:instrText xml:space="preserve"> PAGEREF _Toc41432754 \h </w:instrText>
            </w:r>
            <w:r>
              <w:rPr>
                <w:noProof/>
                <w:webHidden/>
              </w:rPr>
            </w:r>
            <w:r>
              <w:rPr>
                <w:noProof/>
                <w:webHidden/>
              </w:rPr>
              <w:fldChar w:fldCharType="separate"/>
            </w:r>
            <w:r>
              <w:rPr>
                <w:noProof/>
                <w:webHidden/>
              </w:rPr>
              <w:t>5</w:t>
            </w:r>
            <w:r>
              <w:rPr>
                <w:noProof/>
                <w:webHidden/>
              </w:rPr>
              <w:fldChar w:fldCharType="end"/>
            </w:r>
          </w:hyperlink>
        </w:p>
        <w:p w14:paraId="612EFDF1" w14:textId="594D63E3" w:rsidR="00E7432A" w:rsidRDefault="00E7432A">
          <w:pPr>
            <w:pStyle w:val="TOC3"/>
            <w:tabs>
              <w:tab w:val="right" w:leader="dot" w:pos="9016"/>
            </w:tabs>
            <w:rPr>
              <w:noProof/>
            </w:rPr>
          </w:pPr>
          <w:hyperlink w:anchor="_Toc41432755" w:history="1">
            <w:r w:rsidRPr="004A6718">
              <w:rPr>
                <w:rStyle w:val="Hyperlink"/>
                <w:noProof/>
              </w:rPr>
              <w:t>Review Eat Screen</w:t>
            </w:r>
            <w:r>
              <w:rPr>
                <w:noProof/>
                <w:webHidden/>
              </w:rPr>
              <w:tab/>
            </w:r>
            <w:r>
              <w:rPr>
                <w:noProof/>
                <w:webHidden/>
              </w:rPr>
              <w:fldChar w:fldCharType="begin"/>
            </w:r>
            <w:r>
              <w:rPr>
                <w:noProof/>
                <w:webHidden/>
              </w:rPr>
              <w:instrText xml:space="preserve"> PAGEREF _Toc41432755 \h </w:instrText>
            </w:r>
            <w:r>
              <w:rPr>
                <w:noProof/>
                <w:webHidden/>
              </w:rPr>
            </w:r>
            <w:r>
              <w:rPr>
                <w:noProof/>
                <w:webHidden/>
              </w:rPr>
              <w:fldChar w:fldCharType="separate"/>
            </w:r>
            <w:r>
              <w:rPr>
                <w:noProof/>
                <w:webHidden/>
              </w:rPr>
              <w:t>6</w:t>
            </w:r>
            <w:r>
              <w:rPr>
                <w:noProof/>
                <w:webHidden/>
              </w:rPr>
              <w:fldChar w:fldCharType="end"/>
            </w:r>
          </w:hyperlink>
        </w:p>
        <w:p w14:paraId="62D0FB10" w14:textId="2A64E313" w:rsidR="00E7432A" w:rsidRDefault="00E7432A">
          <w:pPr>
            <w:pStyle w:val="TOC3"/>
            <w:tabs>
              <w:tab w:val="right" w:leader="dot" w:pos="9016"/>
            </w:tabs>
            <w:rPr>
              <w:noProof/>
            </w:rPr>
          </w:pPr>
          <w:hyperlink w:anchor="_Toc41432756" w:history="1">
            <w:r w:rsidRPr="004A6718">
              <w:rPr>
                <w:rStyle w:val="Hyperlink"/>
                <w:noProof/>
              </w:rPr>
              <w:t>Add Review Screen</w:t>
            </w:r>
            <w:r>
              <w:rPr>
                <w:noProof/>
                <w:webHidden/>
              </w:rPr>
              <w:tab/>
            </w:r>
            <w:r>
              <w:rPr>
                <w:noProof/>
                <w:webHidden/>
              </w:rPr>
              <w:fldChar w:fldCharType="begin"/>
            </w:r>
            <w:r>
              <w:rPr>
                <w:noProof/>
                <w:webHidden/>
              </w:rPr>
              <w:instrText xml:space="preserve"> PAGEREF _Toc41432756 \h </w:instrText>
            </w:r>
            <w:r>
              <w:rPr>
                <w:noProof/>
                <w:webHidden/>
              </w:rPr>
            </w:r>
            <w:r>
              <w:rPr>
                <w:noProof/>
                <w:webHidden/>
              </w:rPr>
              <w:fldChar w:fldCharType="separate"/>
            </w:r>
            <w:r>
              <w:rPr>
                <w:noProof/>
                <w:webHidden/>
              </w:rPr>
              <w:t>7</w:t>
            </w:r>
            <w:r>
              <w:rPr>
                <w:noProof/>
                <w:webHidden/>
              </w:rPr>
              <w:fldChar w:fldCharType="end"/>
            </w:r>
          </w:hyperlink>
        </w:p>
        <w:p w14:paraId="063C7FF7" w14:textId="0388EC37" w:rsidR="00E7432A" w:rsidRDefault="00E7432A">
          <w:pPr>
            <w:pStyle w:val="TOC3"/>
            <w:tabs>
              <w:tab w:val="right" w:leader="dot" w:pos="9016"/>
            </w:tabs>
            <w:rPr>
              <w:noProof/>
            </w:rPr>
          </w:pPr>
          <w:hyperlink w:anchor="_Toc41432757" w:history="1">
            <w:r w:rsidRPr="004A6718">
              <w:rPr>
                <w:rStyle w:val="Hyperlink"/>
                <w:noProof/>
              </w:rPr>
              <w:t>View Review Screen</w:t>
            </w:r>
            <w:r>
              <w:rPr>
                <w:noProof/>
                <w:webHidden/>
              </w:rPr>
              <w:tab/>
            </w:r>
            <w:r>
              <w:rPr>
                <w:noProof/>
                <w:webHidden/>
              </w:rPr>
              <w:fldChar w:fldCharType="begin"/>
            </w:r>
            <w:r>
              <w:rPr>
                <w:noProof/>
                <w:webHidden/>
              </w:rPr>
              <w:instrText xml:space="preserve"> PAGEREF _Toc41432757 \h </w:instrText>
            </w:r>
            <w:r>
              <w:rPr>
                <w:noProof/>
                <w:webHidden/>
              </w:rPr>
            </w:r>
            <w:r>
              <w:rPr>
                <w:noProof/>
                <w:webHidden/>
              </w:rPr>
              <w:fldChar w:fldCharType="separate"/>
            </w:r>
            <w:r>
              <w:rPr>
                <w:noProof/>
                <w:webHidden/>
              </w:rPr>
              <w:t>8</w:t>
            </w:r>
            <w:r>
              <w:rPr>
                <w:noProof/>
                <w:webHidden/>
              </w:rPr>
              <w:fldChar w:fldCharType="end"/>
            </w:r>
          </w:hyperlink>
        </w:p>
        <w:p w14:paraId="5A05D077" w14:textId="23C032A5" w:rsidR="00E7432A" w:rsidRDefault="00E7432A">
          <w:pPr>
            <w:pStyle w:val="TOC2"/>
            <w:tabs>
              <w:tab w:val="right" w:leader="dot" w:pos="9016"/>
            </w:tabs>
            <w:rPr>
              <w:noProof/>
            </w:rPr>
          </w:pPr>
          <w:hyperlink w:anchor="_Toc41432758" w:history="1">
            <w:r w:rsidRPr="004A6718">
              <w:rPr>
                <w:rStyle w:val="Hyperlink"/>
                <w:noProof/>
              </w:rPr>
              <w:t>How to register a user?</w:t>
            </w:r>
            <w:r>
              <w:rPr>
                <w:noProof/>
                <w:webHidden/>
              </w:rPr>
              <w:tab/>
            </w:r>
            <w:r>
              <w:rPr>
                <w:noProof/>
                <w:webHidden/>
              </w:rPr>
              <w:fldChar w:fldCharType="begin"/>
            </w:r>
            <w:r>
              <w:rPr>
                <w:noProof/>
                <w:webHidden/>
              </w:rPr>
              <w:instrText xml:space="preserve"> PAGEREF _Toc41432758 \h </w:instrText>
            </w:r>
            <w:r>
              <w:rPr>
                <w:noProof/>
                <w:webHidden/>
              </w:rPr>
            </w:r>
            <w:r>
              <w:rPr>
                <w:noProof/>
                <w:webHidden/>
              </w:rPr>
              <w:fldChar w:fldCharType="separate"/>
            </w:r>
            <w:r>
              <w:rPr>
                <w:noProof/>
                <w:webHidden/>
              </w:rPr>
              <w:t>9</w:t>
            </w:r>
            <w:r>
              <w:rPr>
                <w:noProof/>
                <w:webHidden/>
              </w:rPr>
              <w:fldChar w:fldCharType="end"/>
            </w:r>
          </w:hyperlink>
        </w:p>
        <w:p w14:paraId="2C1B45BD" w14:textId="3C2C1C30" w:rsidR="00E7432A" w:rsidRDefault="00E7432A">
          <w:pPr>
            <w:pStyle w:val="TOC2"/>
            <w:tabs>
              <w:tab w:val="right" w:leader="dot" w:pos="9016"/>
            </w:tabs>
            <w:rPr>
              <w:noProof/>
            </w:rPr>
          </w:pPr>
          <w:hyperlink w:anchor="_Toc41432759" w:history="1">
            <w:r w:rsidRPr="004A6718">
              <w:rPr>
                <w:rStyle w:val="Hyperlink"/>
                <w:noProof/>
              </w:rPr>
              <w:t>How to login?</w:t>
            </w:r>
            <w:r>
              <w:rPr>
                <w:noProof/>
                <w:webHidden/>
              </w:rPr>
              <w:tab/>
            </w:r>
            <w:r>
              <w:rPr>
                <w:noProof/>
                <w:webHidden/>
              </w:rPr>
              <w:fldChar w:fldCharType="begin"/>
            </w:r>
            <w:r>
              <w:rPr>
                <w:noProof/>
                <w:webHidden/>
              </w:rPr>
              <w:instrText xml:space="preserve"> PAGEREF _Toc41432759 \h </w:instrText>
            </w:r>
            <w:r>
              <w:rPr>
                <w:noProof/>
                <w:webHidden/>
              </w:rPr>
            </w:r>
            <w:r>
              <w:rPr>
                <w:noProof/>
                <w:webHidden/>
              </w:rPr>
              <w:fldChar w:fldCharType="separate"/>
            </w:r>
            <w:r>
              <w:rPr>
                <w:noProof/>
                <w:webHidden/>
              </w:rPr>
              <w:t>10</w:t>
            </w:r>
            <w:r>
              <w:rPr>
                <w:noProof/>
                <w:webHidden/>
              </w:rPr>
              <w:fldChar w:fldCharType="end"/>
            </w:r>
          </w:hyperlink>
        </w:p>
        <w:p w14:paraId="2D4F3BB4" w14:textId="3A846C41" w:rsidR="00E7432A" w:rsidRDefault="00E7432A">
          <w:pPr>
            <w:pStyle w:val="TOC2"/>
            <w:tabs>
              <w:tab w:val="right" w:leader="dot" w:pos="9016"/>
            </w:tabs>
            <w:rPr>
              <w:noProof/>
            </w:rPr>
          </w:pPr>
          <w:hyperlink w:anchor="_Toc41432760" w:history="1">
            <w:r w:rsidRPr="004A6718">
              <w:rPr>
                <w:rStyle w:val="Hyperlink"/>
                <w:noProof/>
              </w:rPr>
              <w:t>How to update password?</w:t>
            </w:r>
            <w:r>
              <w:rPr>
                <w:noProof/>
                <w:webHidden/>
              </w:rPr>
              <w:tab/>
            </w:r>
            <w:r>
              <w:rPr>
                <w:noProof/>
                <w:webHidden/>
              </w:rPr>
              <w:fldChar w:fldCharType="begin"/>
            </w:r>
            <w:r>
              <w:rPr>
                <w:noProof/>
                <w:webHidden/>
              </w:rPr>
              <w:instrText xml:space="preserve"> PAGEREF _Toc41432760 \h </w:instrText>
            </w:r>
            <w:r>
              <w:rPr>
                <w:noProof/>
                <w:webHidden/>
              </w:rPr>
            </w:r>
            <w:r>
              <w:rPr>
                <w:noProof/>
                <w:webHidden/>
              </w:rPr>
              <w:fldChar w:fldCharType="separate"/>
            </w:r>
            <w:r>
              <w:rPr>
                <w:noProof/>
                <w:webHidden/>
              </w:rPr>
              <w:t>11</w:t>
            </w:r>
            <w:r>
              <w:rPr>
                <w:noProof/>
                <w:webHidden/>
              </w:rPr>
              <w:fldChar w:fldCharType="end"/>
            </w:r>
          </w:hyperlink>
        </w:p>
        <w:p w14:paraId="53B22C46" w14:textId="571F7B02" w:rsidR="00E7432A" w:rsidRDefault="00E7432A">
          <w:pPr>
            <w:pStyle w:val="TOC2"/>
            <w:tabs>
              <w:tab w:val="right" w:leader="dot" w:pos="9016"/>
            </w:tabs>
            <w:rPr>
              <w:noProof/>
            </w:rPr>
          </w:pPr>
          <w:hyperlink w:anchor="_Toc41432761" w:history="1">
            <w:r w:rsidRPr="004A6718">
              <w:rPr>
                <w:rStyle w:val="Hyperlink"/>
                <w:noProof/>
              </w:rPr>
              <w:t>How to add a review?</w:t>
            </w:r>
            <w:r>
              <w:rPr>
                <w:noProof/>
                <w:webHidden/>
              </w:rPr>
              <w:tab/>
            </w:r>
            <w:r>
              <w:rPr>
                <w:noProof/>
                <w:webHidden/>
              </w:rPr>
              <w:fldChar w:fldCharType="begin"/>
            </w:r>
            <w:r>
              <w:rPr>
                <w:noProof/>
                <w:webHidden/>
              </w:rPr>
              <w:instrText xml:space="preserve"> PAGEREF _Toc41432761 \h </w:instrText>
            </w:r>
            <w:r>
              <w:rPr>
                <w:noProof/>
                <w:webHidden/>
              </w:rPr>
            </w:r>
            <w:r>
              <w:rPr>
                <w:noProof/>
                <w:webHidden/>
              </w:rPr>
              <w:fldChar w:fldCharType="separate"/>
            </w:r>
            <w:r>
              <w:rPr>
                <w:noProof/>
                <w:webHidden/>
              </w:rPr>
              <w:t>12</w:t>
            </w:r>
            <w:r>
              <w:rPr>
                <w:noProof/>
                <w:webHidden/>
              </w:rPr>
              <w:fldChar w:fldCharType="end"/>
            </w:r>
          </w:hyperlink>
        </w:p>
        <w:p w14:paraId="755968FF" w14:textId="7079C83D" w:rsidR="00E7432A" w:rsidRDefault="00E7432A">
          <w:pPr>
            <w:pStyle w:val="TOC2"/>
            <w:tabs>
              <w:tab w:val="right" w:leader="dot" w:pos="9016"/>
            </w:tabs>
            <w:rPr>
              <w:noProof/>
            </w:rPr>
          </w:pPr>
          <w:hyperlink w:anchor="_Toc41432762" w:history="1">
            <w:r w:rsidRPr="004A6718">
              <w:rPr>
                <w:rStyle w:val="Hyperlink"/>
                <w:noProof/>
              </w:rPr>
              <w:t>How To view Reviews?</w:t>
            </w:r>
            <w:r>
              <w:rPr>
                <w:noProof/>
                <w:webHidden/>
              </w:rPr>
              <w:tab/>
            </w:r>
            <w:r>
              <w:rPr>
                <w:noProof/>
                <w:webHidden/>
              </w:rPr>
              <w:fldChar w:fldCharType="begin"/>
            </w:r>
            <w:r>
              <w:rPr>
                <w:noProof/>
                <w:webHidden/>
              </w:rPr>
              <w:instrText xml:space="preserve"> PAGEREF _Toc41432762 \h </w:instrText>
            </w:r>
            <w:r>
              <w:rPr>
                <w:noProof/>
                <w:webHidden/>
              </w:rPr>
            </w:r>
            <w:r>
              <w:rPr>
                <w:noProof/>
                <w:webHidden/>
              </w:rPr>
              <w:fldChar w:fldCharType="separate"/>
            </w:r>
            <w:r>
              <w:rPr>
                <w:noProof/>
                <w:webHidden/>
              </w:rPr>
              <w:t>13</w:t>
            </w:r>
            <w:r>
              <w:rPr>
                <w:noProof/>
                <w:webHidden/>
              </w:rPr>
              <w:fldChar w:fldCharType="end"/>
            </w:r>
          </w:hyperlink>
        </w:p>
        <w:p w14:paraId="021DEA3D" w14:textId="2C1AE322" w:rsidR="00E7432A" w:rsidRDefault="00E7432A">
          <w:pPr>
            <w:pStyle w:val="TOC2"/>
            <w:tabs>
              <w:tab w:val="right" w:leader="dot" w:pos="9016"/>
            </w:tabs>
            <w:rPr>
              <w:noProof/>
            </w:rPr>
          </w:pPr>
          <w:hyperlink w:anchor="_Toc41432763" w:history="1">
            <w:r w:rsidRPr="004A6718">
              <w:rPr>
                <w:rStyle w:val="Hyperlink"/>
                <w:noProof/>
              </w:rPr>
              <w:t>How to delete your account?</w:t>
            </w:r>
            <w:r>
              <w:rPr>
                <w:noProof/>
                <w:webHidden/>
              </w:rPr>
              <w:tab/>
            </w:r>
            <w:r>
              <w:rPr>
                <w:noProof/>
                <w:webHidden/>
              </w:rPr>
              <w:fldChar w:fldCharType="begin"/>
            </w:r>
            <w:r>
              <w:rPr>
                <w:noProof/>
                <w:webHidden/>
              </w:rPr>
              <w:instrText xml:space="preserve"> PAGEREF _Toc41432763 \h </w:instrText>
            </w:r>
            <w:r>
              <w:rPr>
                <w:noProof/>
                <w:webHidden/>
              </w:rPr>
            </w:r>
            <w:r>
              <w:rPr>
                <w:noProof/>
                <w:webHidden/>
              </w:rPr>
              <w:fldChar w:fldCharType="separate"/>
            </w:r>
            <w:r>
              <w:rPr>
                <w:noProof/>
                <w:webHidden/>
              </w:rPr>
              <w:t>14</w:t>
            </w:r>
            <w:r>
              <w:rPr>
                <w:noProof/>
                <w:webHidden/>
              </w:rPr>
              <w:fldChar w:fldCharType="end"/>
            </w:r>
          </w:hyperlink>
        </w:p>
        <w:p w14:paraId="50AFD357" w14:textId="1E71EEF6" w:rsidR="00E7432A" w:rsidRDefault="00E7432A">
          <w:pPr>
            <w:pStyle w:val="TOC2"/>
            <w:tabs>
              <w:tab w:val="right" w:leader="dot" w:pos="9016"/>
            </w:tabs>
            <w:rPr>
              <w:noProof/>
            </w:rPr>
          </w:pPr>
          <w:hyperlink w:anchor="_Toc41432764" w:history="1">
            <w:r w:rsidRPr="004A6718">
              <w:rPr>
                <w:rStyle w:val="Hyperlink"/>
                <w:noProof/>
              </w:rPr>
              <w:t>Features of Review Eat (Tips and Tricks)</w:t>
            </w:r>
            <w:r>
              <w:rPr>
                <w:noProof/>
                <w:webHidden/>
              </w:rPr>
              <w:tab/>
            </w:r>
            <w:r>
              <w:rPr>
                <w:noProof/>
                <w:webHidden/>
              </w:rPr>
              <w:fldChar w:fldCharType="begin"/>
            </w:r>
            <w:r>
              <w:rPr>
                <w:noProof/>
                <w:webHidden/>
              </w:rPr>
              <w:instrText xml:space="preserve"> PAGEREF _Toc41432764 \h </w:instrText>
            </w:r>
            <w:r>
              <w:rPr>
                <w:noProof/>
                <w:webHidden/>
              </w:rPr>
            </w:r>
            <w:r>
              <w:rPr>
                <w:noProof/>
                <w:webHidden/>
              </w:rPr>
              <w:fldChar w:fldCharType="separate"/>
            </w:r>
            <w:r>
              <w:rPr>
                <w:noProof/>
                <w:webHidden/>
              </w:rPr>
              <w:t>15</w:t>
            </w:r>
            <w:r>
              <w:rPr>
                <w:noProof/>
                <w:webHidden/>
              </w:rPr>
              <w:fldChar w:fldCharType="end"/>
            </w:r>
          </w:hyperlink>
        </w:p>
        <w:p w14:paraId="044B9EC2" w14:textId="6C2E4B33" w:rsidR="00E7432A" w:rsidRDefault="00E7432A">
          <w:pPr>
            <w:pStyle w:val="TOC3"/>
            <w:tabs>
              <w:tab w:val="right" w:leader="dot" w:pos="9016"/>
            </w:tabs>
            <w:rPr>
              <w:noProof/>
            </w:rPr>
          </w:pPr>
          <w:hyperlink w:anchor="_Toc41432765" w:history="1">
            <w:r w:rsidRPr="004A6718">
              <w:rPr>
                <w:rStyle w:val="Hyperlink"/>
                <w:noProof/>
              </w:rPr>
              <w:t>Search Box</w:t>
            </w:r>
            <w:r>
              <w:rPr>
                <w:noProof/>
                <w:webHidden/>
              </w:rPr>
              <w:tab/>
            </w:r>
            <w:r>
              <w:rPr>
                <w:noProof/>
                <w:webHidden/>
              </w:rPr>
              <w:fldChar w:fldCharType="begin"/>
            </w:r>
            <w:r>
              <w:rPr>
                <w:noProof/>
                <w:webHidden/>
              </w:rPr>
              <w:instrText xml:space="preserve"> PAGEREF _Toc41432765 \h </w:instrText>
            </w:r>
            <w:r>
              <w:rPr>
                <w:noProof/>
                <w:webHidden/>
              </w:rPr>
            </w:r>
            <w:r>
              <w:rPr>
                <w:noProof/>
                <w:webHidden/>
              </w:rPr>
              <w:fldChar w:fldCharType="separate"/>
            </w:r>
            <w:r>
              <w:rPr>
                <w:noProof/>
                <w:webHidden/>
              </w:rPr>
              <w:t>15</w:t>
            </w:r>
            <w:r>
              <w:rPr>
                <w:noProof/>
                <w:webHidden/>
              </w:rPr>
              <w:fldChar w:fldCharType="end"/>
            </w:r>
          </w:hyperlink>
        </w:p>
        <w:p w14:paraId="64161D0A" w14:textId="0D69A5AF" w:rsidR="00E7432A" w:rsidRDefault="00E7432A">
          <w:pPr>
            <w:pStyle w:val="TOC3"/>
            <w:tabs>
              <w:tab w:val="right" w:leader="dot" w:pos="9016"/>
            </w:tabs>
            <w:rPr>
              <w:noProof/>
            </w:rPr>
          </w:pPr>
          <w:hyperlink w:anchor="_Toc41432766" w:history="1">
            <w:r w:rsidRPr="004A6718">
              <w:rPr>
                <w:rStyle w:val="Hyperlink"/>
                <w:noProof/>
              </w:rPr>
              <w:t>Filter restaurant based on cuisine</w:t>
            </w:r>
            <w:r>
              <w:rPr>
                <w:noProof/>
                <w:webHidden/>
              </w:rPr>
              <w:tab/>
            </w:r>
            <w:r>
              <w:rPr>
                <w:noProof/>
                <w:webHidden/>
              </w:rPr>
              <w:fldChar w:fldCharType="begin"/>
            </w:r>
            <w:r>
              <w:rPr>
                <w:noProof/>
                <w:webHidden/>
              </w:rPr>
              <w:instrText xml:space="preserve"> PAGEREF _Toc41432766 \h </w:instrText>
            </w:r>
            <w:r>
              <w:rPr>
                <w:noProof/>
                <w:webHidden/>
              </w:rPr>
            </w:r>
            <w:r>
              <w:rPr>
                <w:noProof/>
                <w:webHidden/>
              </w:rPr>
              <w:fldChar w:fldCharType="separate"/>
            </w:r>
            <w:r>
              <w:rPr>
                <w:noProof/>
                <w:webHidden/>
              </w:rPr>
              <w:t>15</w:t>
            </w:r>
            <w:r>
              <w:rPr>
                <w:noProof/>
                <w:webHidden/>
              </w:rPr>
              <w:fldChar w:fldCharType="end"/>
            </w:r>
          </w:hyperlink>
        </w:p>
        <w:p w14:paraId="3F64FB0C" w14:textId="0E9C4D71" w:rsidR="00E7432A" w:rsidRDefault="00E7432A">
          <w:pPr>
            <w:pStyle w:val="TOC3"/>
            <w:tabs>
              <w:tab w:val="right" w:leader="dot" w:pos="9016"/>
            </w:tabs>
            <w:rPr>
              <w:noProof/>
            </w:rPr>
          </w:pPr>
          <w:hyperlink w:anchor="_Toc41432767" w:history="1">
            <w:r w:rsidRPr="004A6718">
              <w:rPr>
                <w:rStyle w:val="Hyperlink"/>
                <w:noProof/>
              </w:rPr>
              <w:t>Sort the results</w:t>
            </w:r>
            <w:r>
              <w:rPr>
                <w:noProof/>
                <w:webHidden/>
              </w:rPr>
              <w:tab/>
            </w:r>
            <w:r>
              <w:rPr>
                <w:noProof/>
                <w:webHidden/>
              </w:rPr>
              <w:fldChar w:fldCharType="begin"/>
            </w:r>
            <w:r>
              <w:rPr>
                <w:noProof/>
                <w:webHidden/>
              </w:rPr>
              <w:instrText xml:space="preserve"> PAGEREF _Toc41432767 \h </w:instrText>
            </w:r>
            <w:r>
              <w:rPr>
                <w:noProof/>
                <w:webHidden/>
              </w:rPr>
            </w:r>
            <w:r>
              <w:rPr>
                <w:noProof/>
                <w:webHidden/>
              </w:rPr>
              <w:fldChar w:fldCharType="separate"/>
            </w:r>
            <w:r>
              <w:rPr>
                <w:noProof/>
                <w:webHidden/>
              </w:rPr>
              <w:t>15</w:t>
            </w:r>
            <w:r>
              <w:rPr>
                <w:noProof/>
                <w:webHidden/>
              </w:rPr>
              <w:fldChar w:fldCharType="end"/>
            </w:r>
          </w:hyperlink>
        </w:p>
        <w:p w14:paraId="1FFFE336" w14:textId="5F03AD5A" w:rsidR="00E7432A" w:rsidRDefault="00E7432A">
          <w:pPr>
            <w:pStyle w:val="TOC3"/>
            <w:tabs>
              <w:tab w:val="right" w:leader="dot" w:pos="9016"/>
            </w:tabs>
            <w:rPr>
              <w:noProof/>
            </w:rPr>
          </w:pPr>
          <w:hyperlink w:anchor="_Toc41432768" w:history="1">
            <w:r w:rsidRPr="004A6718">
              <w:rPr>
                <w:rStyle w:val="Hyperlink"/>
                <w:noProof/>
              </w:rPr>
              <w:t>Want to go back to previous window?</w:t>
            </w:r>
            <w:r>
              <w:rPr>
                <w:noProof/>
                <w:webHidden/>
              </w:rPr>
              <w:tab/>
            </w:r>
            <w:r>
              <w:rPr>
                <w:noProof/>
                <w:webHidden/>
              </w:rPr>
              <w:fldChar w:fldCharType="begin"/>
            </w:r>
            <w:r>
              <w:rPr>
                <w:noProof/>
                <w:webHidden/>
              </w:rPr>
              <w:instrText xml:space="preserve"> PAGEREF _Toc41432768 \h </w:instrText>
            </w:r>
            <w:r>
              <w:rPr>
                <w:noProof/>
                <w:webHidden/>
              </w:rPr>
            </w:r>
            <w:r>
              <w:rPr>
                <w:noProof/>
                <w:webHidden/>
              </w:rPr>
              <w:fldChar w:fldCharType="separate"/>
            </w:r>
            <w:r>
              <w:rPr>
                <w:noProof/>
                <w:webHidden/>
              </w:rPr>
              <w:t>15</w:t>
            </w:r>
            <w:r>
              <w:rPr>
                <w:noProof/>
                <w:webHidden/>
              </w:rPr>
              <w:fldChar w:fldCharType="end"/>
            </w:r>
          </w:hyperlink>
        </w:p>
        <w:p w14:paraId="36BC5F04" w14:textId="5EF43054" w:rsidR="00E7432A" w:rsidRDefault="00E7432A">
          <w:pPr>
            <w:pStyle w:val="TOC3"/>
            <w:tabs>
              <w:tab w:val="right" w:leader="dot" w:pos="9016"/>
            </w:tabs>
            <w:rPr>
              <w:noProof/>
            </w:rPr>
          </w:pPr>
          <w:hyperlink w:anchor="_Toc41432769" w:history="1">
            <w:r w:rsidRPr="004A6718">
              <w:rPr>
                <w:rStyle w:val="Hyperlink"/>
                <w:noProof/>
              </w:rPr>
              <w:t>Logging out?</w:t>
            </w:r>
            <w:r>
              <w:rPr>
                <w:noProof/>
                <w:webHidden/>
              </w:rPr>
              <w:tab/>
            </w:r>
            <w:r>
              <w:rPr>
                <w:noProof/>
                <w:webHidden/>
              </w:rPr>
              <w:fldChar w:fldCharType="begin"/>
            </w:r>
            <w:r>
              <w:rPr>
                <w:noProof/>
                <w:webHidden/>
              </w:rPr>
              <w:instrText xml:space="preserve"> PAGEREF _Toc41432769 \h </w:instrText>
            </w:r>
            <w:r>
              <w:rPr>
                <w:noProof/>
                <w:webHidden/>
              </w:rPr>
            </w:r>
            <w:r>
              <w:rPr>
                <w:noProof/>
                <w:webHidden/>
              </w:rPr>
              <w:fldChar w:fldCharType="separate"/>
            </w:r>
            <w:r>
              <w:rPr>
                <w:noProof/>
                <w:webHidden/>
              </w:rPr>
              <w:t>15</w:t>
            </w:r>
            <w:r>
              <w:rPr>
                <w:noProof/>
                <w:webHidden/>
              </w:rPr>
              <w:fldChar w:fldCharType="end"/>
            </w:r>
          </w:hyperlink>
        </w:p>
        <w:p w14:paraId="7395F278" w14:textId="039117B9" w:rsidR="00E7432A" w:rsidRDefault="00E7432A">
          <w:pPr>
            <w:pStyle w:val="TOC2"/>
            <w:tabs>
              <w:tab w:val="right" w:leader="dot" w:pos="9016"/>
            </w:tabs>
            <w:rPr>
              <w:noProof/>
            </w:rPr>
          </w:pPr>
          <w:hyperlink w:anchor="_Toc41432770" w:history="1">
            <w:r w:rsidRPr="004A6718">
              <w:rPr>
                <w:rStyle w:val="Hyperlink"/>
                <w:noProof/>
              </w:rPr>
              <w:t>Trouble Shooting</w:t>
            </w:r>
            <w:r>
              <w:rPr>
                <w:noProof/>
                <w:webHidden/>
              </w:rPr>
              <w:tab/>
            </w:r>
            <w:r>
              <w:rPr>
                <w:noProof/>
                <w:webHidden/>
              </w:rPr>
              <w:fldChar w:fldCharType="begin"/>
            </w:r>
            <w:r>
              <w:rPr>
                <w:noProof/>
                <w:webHidden/>
              </w:rPr>
              <w:instrText xml:space="preserve"> PAGEREF _Toc41432770 \h </w:instrText>
            </w:r>
            <w:r>
              <w:rPr>
                <w:noProof/>
                <w:webHidden/>
              </w:rPr>
            </w:r>
            <w:r>
              <w:rPr>
                <w:noProof/>
                <w:webHidden/>
              </w:rPr>
              <w:fldChar w:fldCharType="separate"/>
            </w:r>
            <w:r>
              <w:rPr>
                <w:noProof/>
                <w:webHidden/>
              </w:rPr>
              <w:t>16</w:t>
            </w:r>
            <w:r>
              <w:rPr>
                <w:noProof/>
                <w:webHidden/>
              </w:rPr>
              <w:fldChar w:fldCharType="end"/>
            </w:r>
          </w:hyperlink>
        </w:p>
        <w:p w14:paraId="5A83D383" w14:textId="3D50FAB2" w:rsidR="00E7432A" w:rsidRDefault="00E7432A">
          <w:pPr>
            <w:pStyle w:val="TOC3"/>
            <w:tabs>
              <w:tab w:val="right" w:leader="dot" w:pos="9016"/>
            </w:tabs>
            <w:rPr>
              <w:noProof/>
            </w:rPr>
          </w:pPr>
          <w:hyperlink w:anchor="_Toc41432771" w:history="1">
            <w:r w:rsidRPr="004A6718">
              <w:rPr>
                <w:rStyle w:val="Hyperlink"/>
                <w:noProof/>
              </w:rPr>
              <w:t>Logging In</w:t>
            </w:r>
            <w:r>
              <w:rPr>
                <w:noProof/>
                <w:webHidden/>
              </w:rPr>
              <w:tab/>
            </w:r>
            <w:r>
              <w:rPr>
                <w:noProof/>
                <w:webHidden/>
              </w:rPr>
              <w:fldChar w:fldCharType="begin"/>
            </w:r>
            <w:r>
              <w:rPr>
                <w:noProof/>
                <w:webHidden/>
              </w:rPr>
              <w:instrText xml:space="preserve"> PAGEREF _Toc41432771 \h </w:instrText>
            </w:r>
            <w:r>
              <w:rPr>
                <w:noProof/>
                <w:webHidden/>
              </w:rPr>
            </w:r>
            <w:r>
              <w:rPr>
                <w:noProof/>
                <w:webHidden/>
              </w:rPr>
              <w:fldChar w:fldCharType="separate"/>
            </w:r>
            <w:r>
              <w:rPr>
                <w:noProof/>
                <w:webHidden/>
              </w:rPr>
              <w:t>16</w:t>
            </w:r>
            <w:r>
              <w:rPr>
                <w:noProof/>
                <w:webHidden/>
              </w:rPr>
              <w:fldChar w:fldCharType="end"/>
            </w:r>
          </w:hyperlink>
        </w:p>
        <w:p w14:paraId="0E56346A" w14:textId="55D2F5A3" w:rsidR="00E7432A" w:rsidRDefault="00E7432A">
          <w:pPr>
            <w:pStyle w:val="TOC3"/>
            <w:tabs>
              <w:tab w:val="right" w:leader="dot" w:pos="9016"/>
            </w:tabs>
            <w:rPr>
              <w:noProof/>
            </w:rPr>
          </w:pPr>
          <w:hyperlink w:anchor="_Toc41432772" w:history="1">
            <w:r w:rsidRPr="004A6718">
              <w:rPr>
                <w:rStyle w:val="Hyperlink"/>
                <w:noProof/>
              </w:rPr>
              <w:t>Registering to the system</w:t>
            </w:r>
            <w:r>
              <w:rPr>
                <w:noProof/>
                <w:webHidden/>
              </w:rPr>
              <w:tab/>
            </w:r>
            <w:r>
              <w:rPr>
                <w:noProof/>
                <w:webHidden/>
              </w:rPr>
              <w:fldChar w:fldCharType="begin"/>
            </w:r>
            <w:r>
              <w:rPr>
                <w:noProof/>
                <w:webHidden/>
              </w:rPr>
              <w:instrText xml:space="preserve"> PAGEREF _Toc41432772 \h </w:instrText>
            </w:r>
            <w:r>
              <w:rPr>
                <w:noProof/>
                <w:webHidden/>
              </w:rPr>
            </w:r>
            <w:r>
              <w:rPr>
                <w:noProof/>
                <w:webHidden/>
              </w:rPr>
              <w:fldChar w:fldCharType="separate"/>
            </w:r>
            <w:r>
              <w:rPr>
                <w:noProof/>
                <w:webHidden/>
              </w:rPr>
              <w:t>17</w:t>
            </w:r>
            <w:r>
              <w:rPr>
                <w:noProof/>
                <w:webHidden/>
              </w:rPr>
              <w:fldChar w:fldCharType="end"/>
            </w:r>
          </w:hyperlink>
        </w:p>
        <w:p w14:paraId="1C258899" w14:textId="217C6701" w:rsidR="00E7432A" w:rsidRDefault="00E7432A">
          <w:pPr>
            <w:pStyle w:val="TOC3"/>
            <w:tabs>
              <w:tab w:val="right" w:leader="dot" w:pos="9016"/>
            </w:tabs>
            <w:rPr>
              <w:noProof/>
            </w:rPr>
          </w:pPr>
          <w:hyperlink w:anchor="_Toc41432773" w:history="1">
            <w:r w:rsidRPr="004A6718">
              <w:rPr>
                <w:rStyle w:val="Hyperlink"/>
                <w:noProof/>
              </w:rPr>
              <w:t>Updating the password</w:t>
            </w:r>
            <w:r>
              <w:rPr>
                <w:noProof/>
                <w:webHidden/>
              </w:rPr>
              <w:tab/>
            </w:r>
            <w:r>
              <w:rPr>
                <w:noProof/>
                <w:webHidden/>
              </w:rPr>
              <w:fldChar w:fldCharType="begin"/>
            </w:r>
            <w:r>
              <w:rPr>
                <w:noProof/>
                <w:webHidden/>
              </w:rPr>
              <w:instrText xml:space="preserve"> PAGEREF _Toc41432773 \h </w:instrText>
            </w:r>
            <w:r>
              <w:rPr>
                <w:noProof/>
                <w:webHidden/>
              </w:rPr>
            </w:r>
            <w:r>
              <w:rPr>
                <w:noProof/>
                <w:webHidden/>
              </w:rPr>
              <w:fldChar w:fldCharType="separate"/>
            </w:r>
            <w:r>
              <w:rPr>
                <w:noProof/>
                <w:webHidden/>
              </w:rPr>
              <w:t>18</w:t>
            </w:r>
            <w:r>
              <w:rPr>
                <w:noProof/>
                <w:webHidden/>
              </w:rPr>
              <w:fldChar w:fldCharType="end"/>
            </w:r>
          </w:hyperlink>
        </w:p>
        <w:p w14:paraId="66F61100" w14:textId="016AE051" w:rsidR="00E7432A" w:rsidRDefault="00E7432A">
          <w:pPr>
            <w:pStyle w:val="TOC3"/>
            <w:tabs>
              <w:tab w:val="right" w:leader="dot" w:pos="9016"/>
            </w:tabs>
            <w:rPr>
              <w:noProof/>
            </w:rPr>
          </w:pPr>
          <w:hyperlink w:anchor="_Toc41432774" w:history="1">
            <w:r w:rsidRPr="004A6718">
              <w:rPr>
                <w:rStyle w:val="Hyperlink"/>
                <w:noProof/>
              </w:rPr>
              <w:t>Deleting an account</w:t>
            </w:r>
            <w:r>
              <w:rPr>
                <w:noProof/>
                <w:webHidden/>
              </w:rPr>
              <w:tab/>
            </w:r>
            <w:r>
              <w:rPr>
                <w:noProof/>
                <w:webHidden/>
              </w:rPr>
              <w:fldChar w:fldCharType="begin"/>
            </w:r>
            <w:r>
              <w:rPr>
                <w:noProof/>
                <w:webHidden/>
              </w:rPr>
              <w:instrText xml:space="preserve"> PAGEREF _Toc41432774 \h </w:instrText>
            </w:r>
            <w:r>
              <w:rPr>
                <w:noProof/>
                <w:webHidden/>
              </w:rPr>
            </w:r>
            <w:r>
              <w:rPr>
                <w:noProof/>
                <w:webHidden/>
              </w:rPr>
              <w:fldChar w:fldCharType="separate"/>
            </w:r>
            <w:r>
              <w:rPr>
                <w:noProof/>
                <w:webHidden/>
              </w:rPr>
              <w:t>18</w:t>
            </w:r>
            <w:r>
              <w:rPr>
                <w:noProof/>
                <w:webHidden/>
              </w:rPr>
              <w:fldChar w:fldCharType="end"/>
            </w:r>
          </w:hyperlink>
        </w:p>
        <w:p w14:paraId="08F7086B" w14:textId="318F29EB" w:rsidR="00E7432A" w:rsidRDefault="00E7432A">
          <w:pPr>
            <w:pStyle w:val="TOC3"/>
            <w:tabs>
              <w:tab w:val="right" w:leader="dot" w:pos="9016"/>
            </w:tabs>
            <w:rPr>
              <w:noProof/>
            </w:rPr>
          </w:pPr>
          <w:hyperlink w:anchor="_Toc41432775" w:history="1">
            <w:r w:rsidRPr="004A6718">
              <w:rPr>
                <w:rStyle w:val="Hyperlink"/>
                <w:noProof/>
              </w:rPr>
              <w:t>Adding a review</w:t>
            </w:r>
            <w:r>
              <w:rPr>
                <w:noProof/>
                <w:webHidden/>
              </w:rPr>
              <w:tab/>
            </w:r>
            <w:r>
              <w:rPr>
                <w:noProof/>
                <w:webHidden/>
              </w:rPr>
              <w:fldChar w:fldCharType="begin"/>
            </w:r>
            <w:r>
              <w:rPr>
                <w:noProof/>
                <w:webHidden/>
              </w:rPr>
              <w:instrText xml:space="preserve"> PAGEREF _Toc41432775 \h </w:instrText>
            </w:r>
            <w:r>
              <w:rPr>
                <w:noProof/>
                <w:webHidden/>
              </w:rPr>
            </w:r>
            <w:r>
              <w:rPr>
                <w:noProof/>
                <w:webHidden/>
              </w:rPr>
              <w:fldChar w:fldCharType="separate"/>
            </w:r>
            <w:r>
              <w:rPr>
                <w:noProof/>
                <w:webHidden/>
              </w:rPr>
              <w:t>19</w:t>
            </w:r>
            <w:r>
              <w:rPr>
                <w:noProof/>
                <w:webHidden/>
              </w:rPr>
              <w:fldChar w:fldCharType="end"/>
            </w:r>
          </w:hyperlink>
        </w:p>
        <w:p w14:paraId="080A9511" w14:textId="205AE1A9" w:rsidR="00E7432A" w:rsidRDefault="00E7432A">
          <w:pPr>
            <w:pStyle w:val="TOC1"/>
            <w:tabs>
              <w:tab w:val="right" w:leader="dot" w:pos="9016"/>
            </w:tabs>
            <w:rPr>
              <w:noProof/>
            </w:rPr>
          </w:pPr>
          <w:hyperlink w:anchor="_Toc41432776" w:history="1">
            <w:r w:rsidRPr="004A6718">
              <w:rPr>
                <w:rStyle w:val="Hyperlink"/>
                <w:noProof/>
              </w:rPr>
              <w:t>Developers Contact Information</w:t>
            </w:r>
            <w:r>
              <w:rPr>
                <w:noProof/>
                <w:webHidden/>
              </w:rPr>
              <w:tab/>
            </w:r>
            <w:r>
              <w:rPr>
                <w:noProof/>
                <w:webHidden/>
              </w:rPr>
              <w:fldChar w:fldCharType="begin"/>
            </w:r>
            <w:r>
              <w:rPr>
                <w:noProof/>
                <w:webHidden/>
              </w:rPr>
              <w:instrText xml:space="preserve"> PAGEREF _Toc41432776 \h </w:instrText>
            </w:r>
            <w:r>
              <w:rPr>
                <w:noProof/>
                <w:webHidden/>
              </w:rPr>
            </w:r>
            <w:r>
              <w:rPr>
                <w:noProof/>
                <w:webHidden/>
              </w:rPr>
              <w:fldChar w:fldCharType="separate"/>
            </w:r>
            <w:r>
              <w:rPr>
                <w:noProof/>
                <w:webHidden/>
              </w:rPr>
              <w:t>20</w:t>
            </w:r>
            <w:r>
              <w:rPr>
                <w:noProof/>
                <w:webHidden/>
              </w:rPr>
              <w:fldChar w:fldCharType="end"/>
            </w:r>
          </w:hyperlink>
        </w:p>
        <w:p w14:paraId="19055664" w14:textId="37F3A57D" w:rsidR="00E7432A" w:rsidRDefault="00E7432A">
          <w:pPr>
            <w:pStyle w:val="TOC2"/>
            <w:tabs>
              <w:tab w:val="right" w:leader="dot" w:pos="9016"/>
            </w:tabs>
            <w:rPr>
              <w:noProof/>
            </w:rPr>
          </w:pPr>
          <w:hyperlink w:anchor="_Toc41432777" w:history="1">
            <w:r w:rsidRPr="004A6718">
              <w:rPr>
                <w:rStyle w:val="Hyperlink"/>
                <w:noProof/>
              </w:rPr>
              <w:t>Copyrights</w:t>
            </w:r>
            <w:r>
              <w:rPr>
                <w:noProof/>
                <w:webHidden/>
              </w:rPr>
              <w:tab/>
            </w:r>
            <w:r>
              <w:rPr>
                <w:noProof/>
                <w:webHidden/>
              </w:rPr>
              <w:fldChar w:fldCharType="begin"/>
            </w:r>
            <w:r>
              <w:rPr>
                <w:noProof/>
                <w:webHidden/>
              </w:rPr>
              <w:instrText xml:space="preserve"> PAGEREF _Toc41432777 \h </w:instrText>
            </w:r>
            <w:r>
              <w:rPr>
                <w:noProof/>
                <w:webHidden/>
              </w:rPr>
            </w:r>
            <w:r>
              <w:rPr>
                <w:noProof/>
                <w:webHidden/>
              </w:rPr>
              <w:fldChar w:fldCharType="separate"/>
            </w:r>
            <w:r>
              <w:rPr>
                <w:noProof/>
                <w:webHidden/>
              </w:rPr>
              <w:t>20</w:t>
            </w:r>
            <w:r>
              <w:rPr>
                <w:noProof/>
                <w:webHidden/>
              </w:rPr>
              <w:fldChar w:fldCharType="end"/>
            </w:r>
          </w:hyperlink>
        </w:p>
        <w:p w14:paraId="4E9A84C5" w14:textId="19207D43" w:rsidR="00E7432A" w:rsidRDefault="00E7432A">
          <w:r>
            <w:rPr>
              <w:b/>
              <w:bCs/>
              <w:noProof/>
            </w:rPr>
            <w:fldChar w:fldCharType="end"/>
          </w:r>
        </w:p>
      </w:sdtContent>
    </w:sdt>
    <w:p w14:paraId="2E52A677" w14:textId="77777777" w:rsidR="00E7432A" w:rsidRDefault="00E7432A">
      <w:pPr>
        <w:rPr>
          <w:caps/>
          <w:color w:val="FFFFFF" w:themeColor="background1"/>
          <w:spacing w:val="15"/>
          <w:sz w:val="22"/>
          <w:szCs w:val="22"/>
        </w:rPr>
      </w:pPr>
      <w:bookmarkStart w:id="0" w:name="_Toc41432749"/>
      <w:r>
        <w:br w:type="page"/>
      </w:r>
    </w:p>
    <w:p w14:paraId="4C725E68" w14:textId="64EE8AE0" w:rsidR="007D56BF" w:rsidRPr="00A5351D" w:rsidRDefault="00284E0E" w:rsidP="00A7223C">
      <w:pPr>
        <w:pStyle w:val="Heading1"/>
        <w:spacing w:line="360" w:lineRule="auto"/>
      </w:pPr>
      <w:r w:rsidRPr="00A5351D">
        <w:t>Review Eat</w:t>
      </w:r>
      <w:r w:rsidR="00CB0375">
        <w:t xml:space="preserve"> User Guide</w:t>
      </w:r>
      <w:bookmarkEnd w:id="0"/>
    </w:p>
    <w:p w14:paraId="7D6A15A6" w14:textId="3E513EB9" w:rsidR="00284E0E" w:rsidRPr="00E03887" w:rsidRDefault="00284E0E" w:rsidP="00EF7CAE">
      <w:r w:rsidRPr="00E03887">
        <w:t xml:space="preserve">Review Eat is a software that is designed for </w:t>
      </w:r>
      <w:r w:rsidR="00B961D7">
        <w:t xml:space="preserve">an </w:t>
      </w:r>
      <w:r w:rsidR="00175E42" w:rsidRPr="00E03887">
        <w:t xml:space="preserve">enthusiastic diner who would want to share their dining experience. Current Version of Review Eat </w:t>
      </w:r>
      <w:r w:rsidR="00C348AA" w:rsidRPr="00E03887">
        <w:t>can register</w:t>
      </w:r>
      <w:r w:rsidR="00B66447" w:rsidRPr="00E03887">
        <w:t xml:space="preserve"> a user with valid information provided, displaying restaurants that ha</w:t>
      </w:r>
      <w:r w:rsidR="00B961D7">
        <w:t>ve</w:t>
      </w:r>
      <w:r w:rsidR="00B66447" w:rsidRPr="00E03887">
        <w:t xml:space="preserve"> been added by the admin, allowing users to add reviews onto the restaurant and rank restaurants based on the </w:t>
      </w:r>
      <w:r w:rsidR="00C348AA" w:rsidRPr="00E03887">
        <w:t xml:space="preserve">ratings. </w:t>
      </w:r>
    </w:p>
    <w:p w14:paraId="50E2E15E" w14:textId="7AFB160E" w:rsidR="00924EE6" w:rsidRPr="00E03887" w:rsidRDefault="00C348AA" w:rsidP="00EF7CAE">
      <w:r w:rsidRPr="00E03887">
        <w:lastRenderedPageBreak/>
        <w:t>This documentation is a step to step guide on how to use the software.</w:t>
      </w:r>
      <w:r w:rsidR="00D53EBA" w:rsidRPr="00E03887">
        <w:t xml:space="preserve"> The documentation is broken down into various steps that are listed below:</w:t>
      </w:r>
    </w:p>
    <w:p w14:paraId="0D8A1EDC" w14:textId="7738E9E9" w:rsidR="00924EE6" w:rsidRPr="00E03887" w:rsidRDefault="00924EE6" w:rsidP="00EF7CAE">
      <w:r w:rsidRPr="00E03887">
        <w:t>Getting to Know the software</w:t>
      </w:r>
    </w:p>
    <w:p w14:paraId="5D72795E" w14:textId="3E2AF736" w:rsidR="00924EE6" w:rsidRDefault="007E012B" w:rsidP="00EF7CAE">
      <w:r w:rsidRPr="00E03887">
        <w:t>How to register a user?</w:t>
      </w:r>
    </w:p>
    <w:p w14:paraId="115AB992" w14:textId="5AB0E252" w:rsidR="00953C7C" w:rsidRPr="00E03887" w:rsidRDefault="00953C7C" w:rsidP="00EF7CAE">
      <w:r>
        <w:t>How to login?</w:t>
      </w:r>
    </w:p>
    <w:p w14:paraId="2F9F0FF7" w14:textId="38E41873" w:rsidR="007E012B" w:rsidRDefault="007E012B" w:rsidP="00EF7CAE">
      <w:r w:rsidRPr="00E03887">
        <w:t xml:space="preserve">How to update </w:t>
      </w:r>
      <w:r w:rsidR="00B961D7">
        <w:t xml:space="preserve">the </w:t>
      </w:r>
      <w:r w:rsidRPr="00E03887">
        <w:t>password?</w:t>
      </w:r>
    </w:p>
    <w:p w14:paraId="37633F97" w14:textId="26D4F3F5" w:rsidR="007D6D66" w:rsidRPr="007D6D66" w:rsidRDefault="007D6D66" w:rsidP="00EF7CAE">
      <w:r w:rsidRPr="00E03887">
        <w:t>How to add a review?</w:t>
      </w:r>
    </w:p>
    <w:p w14:paraId="1CFB75A0" w14:textId="14568031" w:rsidR="007E012B" w:rsidRPr="00E03887" w:rsidRDefault="007E012B" w:rsidP="00EF7CAE">
      <w:r w:rsidRPr="00E03887">
        <w:t>How to delete an account?</w:t>
      </w:r>
    </w:p>
    <w:p w14:paraId="1BD5E4B5" w14:textId="2D808ADA" w:rsidR="007E012B" w:rsidRPr="00E03887" w:rsidRDefault="00E9269B" w:rsidP="00EF7CAE">
      <w:r w:rsidRPr="00E03887">
        <w:t>Features of Review Eat</w:t>
      </w:r>
      <w:r w:rsidR="000A7172">
        <w:t xml:space="preserve"> (Tips and Tricks)</w:t>
      </w:r>
    </w:p>
    <w:p w14:paraId="65EEA5FC" w14:textId="6EB014D5" w:rsidR="001E5F34" w:rsidRDefault="00E9269B" w:rsidP="00EF7CAE">
      <w:r w:rsidRPr="00E03887">
        <w:t>Trouble Shooting</w:t>
      </w:r>
    </w:p>
    <w:p w14:paraId="741C2CBB" w14:textId="79771F8B" w:rsidR="00953CE5" w:rsidRDefault="00953CE5" w:rsidP="00EF7CAE">
      <w:r>
        <w:t>Contact Details</w:t>
      </w:r>
    </w:p>
    <w:p w14:paraId="5DFC2077" w14:textId="059DAC42" w:rsidR="00A7223C" w:rsidRDefault="00A7223C" w:rsidP="00A7223C">
      <w:pPr>
        <w:spacing w:line="360" w:lineRule="auto"/>
        <w:rPr>
          <w:szCs w:val="24"/>
        </w:rPr>
      </w:pPr>
    </w:p>
    <w:p w14:paraId="0CE6066B" w14:textId="77777777" w:rsidR="00A7223C" w:rsidRPr="00A7223C" w:rsidRDefault="00A7223C" w:rsidP="00A7223C">
      <w:pPr>
        <w:spacing w:line="360" w:lineRule="auto"/>
        <w:rPr>
          <w:szCs w:val="24"/>
        </w:rPr>
      </w:pPr>
    </w:p>
    <w:p w14:paraId="760B00BC" w14:textId="57E37C5B" w:rsidR="00E03887" w:rsidRPr="00245634" w:rsidRDefault="00555BF2" w:rsidP="00681A81">
      <w:pPr>
        <w:pStyle w:val="Heading2"/>
        <w:spacing w:line="480" w:lineRule="auto"/>
        <w:rPr>
          <w:sz w:val="24"/>
          <w:szCs w:val="24"/>
        </w:rPr>
      </w:pPr>
      <w:bookmarkStart w:id="1" w:name="_Toc41432750"/>
      <w:r w:rsidRPr="001E5F34">
        <w:t>Getting to know the software</w:t>
      </w:r>
      <w:bookmarkEnd w:id="1"/>
    </w:p>
    <w:p w14:paraId="59584CAD" w14:textId="6A0212FA" w:rsidR="00A7223C" w:rsidRDefault="001E5F34" w:rsidP="00681A81">
      <w:pPr>
        <w:spacing w:line="480" w:lineRule="auto"/>
      </w:pPr>
      <w:r>
        <w:t xml:space="preserve">Review Eat </w:t>
      </w:r>
      <w:r w:rsidR="001E7FE3">
        <w:t>features various pages or windows</w:t>
      </w:r>
      <w:r w:rsidR="00953CE5">
        <w:t>,</w:t>
      </w:r>
      <w:r w:rsidR="001E7FE3">
        <w:t xml:space="preserve"> and this part of documentation provides an overview of </w:t>
      </w:r>
      <w:r w:rsidR="00A5351D">
        <w:t xml:space="preserve">those windows. </w:t>
      </w:r>
    </w:p>
    <w:p w14:paraId="614A5699" w14:textId="6FC5B4B2" w:rsidR="0095714C" w:rsidRDefault="00A7223C" w:rsidP="00A7223C">
      <w:pPr>
        <w:spacing w:line="259" w:lineRule="auto"/>
      </w:pPr>
      <w:r>
        <w:br w:type="page"/>
      </w:r>
    </w:p>
    <w:p w14:paraId="57376789" w14:textId="03708B4A" w:rsidR="00A5351D" w:rsidRDefault="00A5351D" w:rsidP="00681A81">
      <w:pPr>
        <w:pStyle w:val="Heading3"/>
        <w:spacing w:line="480" w:lineRule="auto"/>
      </w:pPr>
      <w:bookmarkStart w:id="2" w:name="_Toc41432751"/>
      <w:r>
        <w:lastRenderedPageBreak/>
        <w:t>Login Screen</w:t>
      </w:r>
      <w:bookmarkEnd w:id="2"/>
    </w:p>
    <w:p w14:paraId="0F9C51C1" w14:textId="7C110EC5" w:rsidR="00C36D61" w:rsidRPr="00C36D61" w:rsidRDefault="00382BCE" w:rsidP="00681A81">
      <w:pPr>
        <w:spacing w:line="480" w:lineRule="auto"/>
      </w:pPr>
      <w:r>
        <w:t>Here</w:t>
      </w:r>
      <w:r w:rsidR="00CF3927">
        <w:t xml:space="preserve"> is the first screen that you will see when you open the software</w:t>
      </w:r>
      <w:r w:rsidR="00FA4F63">
        <w:t>.</w:t>
      </w:r>
    </w:p>
    <w:p w14:paraId="00734657" w14:textId="2856EECB" w:rsidR="00DF3F67" w:rsidRDefault="00681A81" w:rsidP="00681A81">
      <w:pPr>
        <w:spacing w:line="480" w:lineRule="auto"/>
      </w:pPr>
      <w:r>
        <w:object w:dxaOrig="6013" w:dyaOrig="8473" w14:anchorId="3B6A7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51pt" o:ole="">
            <v:imagedata r:id="rId8" o:title=""/>
          </v:shape>
          <o:OLEObject Type="Embed" ProgID="Visio.Drawing.15" ShapeID="_x0000_i1025" DrawAspect="Content" ObjectID="_1652045519" r:id="rId9"/>
        </w:object>
      </w:r>
    </w:p>
    <w:p w14:paraId="3341539F" w14:textId="19538B20" w:rsidR="00C36D61" w:rsidRDefault="00C36D61" w:rsidP="00681A81">
      <w:pPr>
        <w:pStyle w:val="ListParagraph"/>
        <w:numPr>
          <w:ilvl w:val="0"/>
          <w:numId w:val="4"/>
        </w:numPr>
        <w:spacing w:line="480" w:lineRule="auto"/>
      </w:pPr>
      <w:r>
        <w:t>Username Text Field</w:t>
      </w:r>
      <w:r w:rsidR="00AF7306">
        <w:t xml:space="preserve"> </w:t>
      </w:r>
    </w:p>
    <w:p w14:paraId="41A855B9" w14:textId="765AED6E" w:rsidR="00C36D61" w:rsidRDefault="00C36D61" w:rsidP="00681A81">
      <w:pPr>
        <w:pStyle w:val="ListParagraph"/>
        <w:numPr>
          <w:ilvl w:val="0"/>
          <w:numId w:val="4"/>
        </w:numPr>
        <w:spacing w:line="480" w:lineRule="auto"/>
      </w:pPr>
      <w:r>
        <w:t>Password Text Field</w:t>
      </w:r>
      <w:r w:rsidR="00AF7306">
        <w:t xml:space="preserve"> </w:t>
      </w:r>
    </w:p>
    <w:p w14:paraId="3AEA3B63" w14:textId="4E4C1D4B" w:rsidR="00C36D61" w:rsidRDefault="00C36D61" w:rsidP="00681A81">
      <w:pPr>
        <w:pStyle w:val="ListParagraph"/>
        <w:numPr>
          <w:ilvl w:val="0"/>
          <w:numId w:val="4"/>
        </w:numPr>
        <w:spacing w:line="480" w:lineRule="auto"/>
      </w:pPr>
      <w:r>
        <w:t>Login Button</w:t>
      </w:r>
    </w:p>
    <w:p w14:paraId="590CB5AA" w14:textId="1C8BAEAB" w:rsidR="00C36D61" w:rsidRDefault="00C36D61" w:rsidP="00681A81">
      <w:pPr>
        <w:pStyle w:val="ListParagraph"/>
        <w:numPr>
          <w:ilvl w:val="0"/>
          <w:numId w:val="4"/>
        </w:numPr>
        <w:spacing w:line="480" w:lineRule="auto"/>
      </w:pPr>
      <w:r>
        <w:t>Update Password Button</w:t>
      </w:r>
    </w:p>
    <w:p w14:paraId="35B89F67" w14:textId="3EE4814B" w:rsidR="00C36D61" w:rsidRDefault="00C36D61" w:rsidP="00681A81">
      <w:pPr>
        <w:pStyle w:val="ListParagraph"/>
        <w:numPr>
          <w:ilvl w:val="0"/>
          <w:numId w:val="4"/>
        </w:numPr>
        <w:spacing w:line="480" w:lineRule="auto"/>
      </w:pPr>
      <w:r>
        <w:t>Delete Account Button</w:t>
      </w:r>
    </w:p>
    <w:p w14:paraId="5F40FB80" w14:textId="74404477" w:rsidR="00C36D61" w:rsidRDefault="00C36D61" w:rsidP="00681A81">
      <w:pPr>
        <w:pStyle w:val="ListParagraph"/>
        <w:numPr>
          <w:ilvl w:val="0"/>
          <w:numId w:val="4"/>
        </w:numPr>
        <w:spacing w:line="480" w:lineRule="auto"/>
      </w:pPr>
      <w:r>
        <w:t>Re</w:t>
      </w:r>
      <w:r w:rsidR="00CF3927">
        <w:t>gister Button</w:t>
      </w:r>
    </w:p>
    <w:p w14:paraId="608F8D07" w14:textId="78C75B05" w:rsidR="00EF7CAE" w:rsidRDefault="00EF7CAE" w:rsidP="00EF7CAE">
      <w:pPr>
        <w:spacing w:line="480" w:lineRule="auto"/>
      </w:pPr>
    </w:p>
    <w:p w14:paraId="562C2539" w14:textId="0A7D802D" w:rsidR="00EF7CAE" w:rsidRDefault="00EF7CAE" w:rsidP="00EF7CAE">
      <w:r>
        <w:br w:type="page"/>
      </w:r>
    </w:p>
    <w:p w14:paraId="674D0275" w14:textId="2A50B019" w:rsidR="00C3108F" w:rsidRDefault="00C3108F" w:rsidP="00681A81">
      <w:pPr>
        <w:pStyle w:val="Heading3"/>
        <w:spacing w:line="480" w:lineRule="auto"/>
      </w:pPr>
      <w:bookmarkStart w:id="3" w:name="_Toc41432752"/>
      <w:r>
        <w:lastRenderedPageBreak/>
        <w:t>Registration Screen</w:t>
      </w:r>
      <w:bookmarkEnd w:id="3"/>
    </w:p>
    <w:p w14:paraId="74807EF4" w14:textId="357085D1" w:rsidR="00C3108F" w:rsidRDefault="00C3108F" w:rsidP="00681A81">
      <w:pPr>
        <w:spacing w:line="480" w:lineRule="auto"/>
      </w:pPr>
      <w:r>
        <w:t>This screen presents you with a form where you can enter your details</w:t>
      </w:r>
      <w:r w:rsidR="00382BCE">
        <w:t>,</w:t>
      </w:r>
      <w:r>
        <w:t xml:space="preserve"> and you can register to the system.</w:t>
      </w:r>
    </w:p>
    <w:p w14:paraId="3F305117" w14:textId="63B54274" w:rsidR="00C3108F" w:rsidRDefault="002B7B0B" w:rsidP="00681A81">
      <w:pPr>
        <w:spacing w:line="480" w:lineRule="auto"/>
      </w:pPr>
      <w:r w:rsidRPr="002B7B0B">
        <w:rPr>
          <w:noProof/>
        </w:rPr>
        <w:drawing>
          <wp:inline distT="0" distB="0" distL="0" distR="0" wp14:anchorId="30203602" wp14:editId="78BDC10D">
            <wp:extent cx="2809875" cy="39685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55463" cy="4032903"/>
                    </a:xfrm>
                    <a:prstGeom prst="rect">
                      <a:avLst/>
                    </a:prstGeom>
                  </pic:spPr>
                </pic:pic>
              </a:graphicData>
            </a:graphic>
          </wp:inline>
        </w:drawing>
      </w:r>
    </w:p>
    <w:p w14:paraId="3BC346C4" w14:textId="109FFEF0" w:rsidR="002B7B0B" w:rsidRDefault="00CA0B66" w:rsidP="00681A81">
      <w:pPr>
        <w:pStyle w:val="ListParagraph"/>
        <w:numPr>
          <w:ilvl w:val="0"/>
          <w:numId w:val="5"/>
        </w:numPr>
        <w:spacing w:line="480" w:lineRule="auto"/>
      </w:pPr>
      <w:r>
        <w:t>Text Field for Users First Name</w:t>
      </w:r>
    </w:p>
    <w:p w14:paraId="650404BE" w14:textId="107569B3" w:rsidR="00CA0B66" w:rsidRDefault="00CA0B66" w:rsidP="00681A81">
      <w:pPr>
        <w:pStyle w:val="ListParagraph"/>
        <w:numPr>
          <w:ilvl w:val="0"/>
          <w:numId w:val="5"/>
        </w:numPr>
        <w:spacing w:line="480" w:lineRule="auto"/>
      </w:pPr>
      <w:r>
        <w:t>Text Field for Users Second Name</w:t>
      </w:r>
    </w:p>
    <w:p w14:paraId="0364ACEE" w14:textId="2334BCA1" w:rsidR="00CA0B66" w:rsidRDefault="00CA0B66" w:rsidP="00681A81">
      <w:pPr>
        <w:pStyle w:val="ListParagraph"/>
        <w:numPr>
          <w:ilvl w:val="0"/>
          <w:numId w:val="5"/>
        </w:numPr>
        <w:spacing w:line="480" w:lineRule="auto"/>
      </w:pPr>
      <w:r>
        <w:t>Email Text Field</w:t>
      </w:r>
    </w:p>
    <w:p w14:paraId="75A214F1" w14:textId="3932A47F" w:rsidR="00CA0B66" w:rsidRDefault="00CA0B66" w:rsidP="00681A81">
      <w:pPr>
        <w:pStyle w:val="ListParagraph"/>
        <w:numPr>
          <w:ilvl w:val="0"/>
          <w:numId w:val="5"/>
        </w:numPr>
        <w:spacing w:line="480" w:lineRule="auto"/>
      </w:pPr>
      <w:r>
        <w:t>Username Text Field</w:t>
      </w:r>
    </w:p>
    <w:p w14:paraId="66DD7021" w14:textId="518A0578" w:rsidR="005751D9" w:rsidRDefault="005751D9" w:rsidP="00681A81">
      <w:pPr>
        <w:pStyle w:val="ListParagraph"/>
        <w:numPr>
          <w:ilvl w:val="0"/>
          <w:numId w:val="5"/>
        </w:numPr>
        <w:spacing w:line="480" w:lineRule="auto"/>
      </w:pPr>
      <w:r>
        <w:t>Password Text Field</w:t>
      </w:r>
    </w:p>
    <w:p w14:paraId="3700B3B2" w14:textId="10A636D2" w:rsidR="005751D9" w:rsidRDefault="005751D9" w:rsidP="00681A81">
      <w:pPr>
        <w:pStyle w:val="ListParagraph"/>
        <w:numPr>
          <w:ilvl w:val="0"/>
          <w:numId w:val="5"/>
        </w:numPr>
        <w:spacing w:line="480" w:lineRule="auto"/>
      </w:pPr>
      <w:r>
        <w:t>Text Field for retyping the password</w:t>
      </w:r>
    </w:p>
    <w:p w14:paraId="2206F5E3" w14:textId="7F2DEC97" w:rsidR="005751D9" w:rsidRDefault="005751D9" w:rsidP="00681A81">
      <w:pPr>
        <w:pStyle w:val="ListParagraph"/>
        <w:numPr>
          <w:ilvl w:val="0"/>
          <w:numId w:val="5"/>
        </w:numPr>
        <w:spacing w:line="480" w:lineRule="auto"/>
      </w:pPr>
      <w:r>
        <w:t>Register Button</w:t>
      </w:r>
    </w:p>
    <w:p w14:paraId="56031943" w14:textId="641FDCA4" w:rsidR="00EF7CAE" w:rsidRDefault="005751D9" w:rsidP="00681A81">
      <w:pPr>
        <w:pStyle w:val="ListParagraph"/>
        <w:numPr>
          <w:ilvl w:val="0"/>
          <w:numId w:val="5"/>
        </w:numPr>
        <w:spacing w:line="480" w:lineRule="auto"/>
      </w:pPr>
      <w:r>
        <w:t>Cancel Button</w:t>
      </w:r>
    </w:p>
    <w:p w14:paraId="37521C99" w14:textId="7627E9C6" w:rsidR="00DE5DD4" w:rsidRDefault="00EF7CAE" w:rsidP="00EF7CAE">
      <w:r>
        <w:br w:type="page"/>
      </w:r>
    </w:p>
    <w:p w14:paraId="4EA254DF" w14:textId="037E7F76" w:rsidR="00DE5DD4" w:rsidRDefault="00E06026" w:rsidP="00681A81">
      <w:pPr>
        <w:pStyle w:val="Heading3"/>
        <w:spacing w:line="480" w:lineRule="auto"/>
      </w:pPr>
      <w:bookmarkStart w:id="4" w:name="_Toc41432753"/>
      <w:r>
        <w:lastRenderedPageBreak/>
        <w:t>Update Password Screen</w:t>
      </w:r>
      <w:bookmarkEnd w:id="4"/>
    </w:p>
    <w:p w14:paraId="26EC9707" w14:textId="089D2ACF" w:rsidR="00E06026" w:rsidRPr="00E06026" w:rsidRDefault="00E06026" w:rsidP="00681A81">
      <w:pPr>
        <w:spacing w:line="480" w:lineRule="auto"/>
      </w:pPr>
      <w:r>
        <w:t xml:space="preserve">This screen allows you to update your password </w:t>
      </w:r>
      <w:r w:rsidR="0095714C">
        <w:t>after validating your account.</w:t>
      </w:r>
    </w:p>
    <w:p w14:paraId="486B4075" w14:textId="27A3278A" w:rsidR="00E06026" w:rsidRDefault="00E06026" w:rsidP="00681A81">
      <w:pPr>
        <w:spacing w:line="480" w:lineRule="auto"/>
      </w:pPr>
      <w:r w:rsidRPr="00E06026">
        <w:rPr>
          <w:noProof/>
        </w:rPr>
        <w:drawing>
          <wp:inline distT="0" distB="0" distL="0" distR="0" wp14:anchorId="0C2B77F1" wp14:editId="5F4FD5E4">
            <wp:extent cx="3571875" cy="508613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11570" cy="5142659"/>
                    </a:xfrm>
                    <a:prstGeom prst="rect">
                      <a:avLst/>
                    </a:prstGeom>
                  </pic:spPr>
                </pic:pic>
              </a:graphicData>
            </a:graphic>
          </wp:inline>
        </w:drawing>
      </w:r>
    </w:p>
    <w:p w14:paraId="39308EB5" w14:textId="27FD86CC" w:rsidR="00E06026" w:rsidRDefault="00E06026" w:rsidP="00681A81">
      <w:pPr>
        <w:pStyle w:val="ListParagraph"/>
        <w:numPr>
          <w:ilvl w:val="0"/>
          <w:numId w:val="6"/>
        </w:numPr>
        <w:spacing w:line="480" w:lineRule="auto"/>
      </w:pPr>
      <w:r>
        <w:t>Username Text Field</w:t>
      </w:r>
    </w:p>
    <w:p w14:paraId="4429141B" w14:textId="72B05BA4" w:rsidR="00E06026" w:rsidRDefault="00E06026" w:rsidP="00681A81">
      <w:pPr>
        <w:pStyle w:val="ListParagraph"/>
        <w:numPr>
          <w:ilvl w:val="0"/>
          <w:numId w:val="6"/>
        </w:numPr>
        <w:spacing w:line="480" w:lineRule="auto"/>
      </w:pPr>
      <w:r>
        <w:t>Text Field to enter current password</w:t>
      </w:r>
    </w:p>
    <w:p w14:paraId="72B89E82" w14:textId="608B37E8" w:rsidR="00E06026" w:rsidRDefault="00E06026" w:rsidP="00681A81">
      <w:pPr>
        <w:pStyle w:val="ListParagraph"/>
        <w:numPr>
          <w:ilvl w:val="0"/>
          <w:numId w:val="6"/>
        </w:numPr>
        <w:spacing w:line="480" w:lineRule="auto"/>
      </w:pPr>
      <w:r>
        <w:t xml:space="preserve">Text Field to </w:t>
      </w:r>
      <w:r w:rsidR="00382BCE">
        <w:t>type</w:t>
      </w:r>
      <w:r>
        <w:t xml:space="preserve"> </w:t>
      </w:r>
      <w:r w:rsidR="00382BCE">
        <w:t xml:space="preserve">a </w:t>
      </w:r>
      <w:r>
        <w:t>new password</w:t>
      </w:r>
    </w:p>
    <w:p w14:paraId="094B0344" w14:textId="5391DED2" w:rsidR="00E06026" w:rsidRDefault="00E06026" w:rsidP="00681A81">
      <w:pPr>
        <w:pStyle w:val="ListParagraph"/>
        <w:numPr>
          <w:ilvl w:val="0"/>
          <w:numId w:val="6"/>
        </w:numPr>
        <w:spacing w:line="480" w:lineRule="auto"/>
      </w:pPr>
      <w:r>
        <w:t>Text Field to retype new password</w:t>
      </w:r>
    </w:p>
    <w:p w14:paraId="2D6AE66B" w14:textId="05391872" w:rsidR="00E06026" w:rsidRDefault="00E06026" w:rsidP="00681A81">
      <w:pPr>
        <w:pStyle w:val="ListParagraph"/>
        <w:numPr>
          <w:ilvl w:val="0"/>
          <w:numId w:val="6"/>
        </w:numPr>
        <w:spacing w:line="480" w:lineRule="auto"/>
      </w:pPr>
      <w:r>
        <w:t>Update Password Button</w:t>
      </w:r>
    </w:p>
    <w:p w14:paraId="7A6B8C20" w14:textId="313A5075" w:rsidR="00E06026" w:rsidRDefault="00E06026" w:rsidP="00681A81">
      <w:pPr>
        <w:pStyle w:val="ListParagraph"/>
        <w:numPr>
          <w:ilvl w:val="0"/>
          <w:numId w:val="6"/>
        </w:numPr>
        <w:spacing w:line="480" w:lineRule="auto"/>
      </w:pPr>
      <w:r>
        <w:t>Cancel Button</w:t>
      </w:r>
    </w:p>
    <w:p w14:paraId="0C5F2B76" w14:textId="724C9729" w:rsidR="00EF7CAE" w:rsidRDefault="00EF7CAE" w:rsidP="00EF7CAE">
      <w:r>
        <w:br w:type="page"/>
      </w:r>
    </w:p>
    <w:p w14:paraId="1B9D8F8B" w14:textId="1B665A6A" w:rsidR="0095714C" w:rsidRDefault="00471210" w:rsidP="00FA4F63">
      <w:pPr>
        <w:pStyle w:val="Heading3"/>
        <w:spacing w:line="480" w:lineRule="auto"/>
      </w:pPr>
      <w:bookmarkStart w:id="5" w:name="_Toc41432754"/>
      <w:r>
        <w:lastRenderedPageBreak/>
        <w:t>Delete Account</w:t>
      </w:r>
      <w:bookmarkEnd w:id="5"/>
    </w:p>
    <w:p w14:paraId="40A74403" w14:textId="5B456B96" w:rsidR="00471210" w:rsidRDefault="00471210" w:rsidP="00FA4F63">
      <w:pPr>
        <w:spacing w:line="480" w:lineRule="auto"/>
      </w:pPr>
      <w:r>
        <w:t xml:space="preserve">This screen allows you to delete your account from the system after validating </w:t>
      </w:r>
      <w:r w:rsidR="00C20E7D">
        <w:t>your</w:t>
      </w:r>
      <w:r w:rsidR="00067B36">
        <w:t xml:space="preserve"> details. </w:t>
      </w:r>
    </w:p>
    <w:p w14:paraId="40D86887" w14:textId="60267468" w:rsidR="00471210" w:rsidRPr="00471210" w:rsidRDefault="00471210" w:rsidP="00471210">
      <w:r w:rsidRPr="00471210">
        <w:rPr>
          <w:noProof/>
        </w:rPr>
        <w:drawing>
          <wp:inline distT="0" distB="0" distL="0" distR="0" wp14:anchorId="3E4CAB5F" wp14:editId="05991BCD">
            <wp:extent cx="3752850" cy="536838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68404" cy="5390633"/>
                    </a:xfrm>
                    <a:prstGeom prst="rect">
                      <a:avLst/>
                    </a:prstGeom>
                  </pic:spPr>
                </pic:pic>
              </a:graphicData>
            </a:graphic>
          </wp:inline>
        </w:drawing>
      </w:r>
    </w:p>
    <w:p w14:paraId="261F2CB0" w14:textId="25FCCD50" w:rsidR="0095714C" w:rsidRDefault="00471210" w:rsidP="00471210">
      <w:pPr>
        <w:pStyle w:val="ListParagraph"/>
        <w:numPr>
          <w:ilvl w:val="0"/>
          <w:numId w:val="7"/>
        </w:numPr>
        <w:spacing w:line="480" w:lineRule="auto"/>
      </w:pPr>
      <w:r>
        <w:t>Username Text Field</w:t>
      </w:r>
    </w:p>
    <w:p w14:paraId="63654557" w14:textId="3092D2B6" w:rsidR="00471210" w:rsidRDefault="00471210" w:rsidP="00471210">
      <w:pPr>
        <w:pStyle w:val="ListParagraph"/>
        <w:numPr>
          <w:ilvl w:val="0"/>
          <w:numId w:val="7"/>
        </w:numPr>
        <w:spacing w:line="480" w:lineRule="auto"/>
      </w:pPr>
      <w:r>
        <w:t>Password Text Field</w:t>
      </w:r>
    </w:p>
    <w:p w14:paraId="0BAA634B" w14:textId="7791B123" w:rsidR="00471210" w:rsidRDefault="00471210" w:rsidP="00471210">
      <w:pPr>
        <w:pStyle w:val="ListParagraph"/>
        <w:numPr>
          <w:ilvl w:val="0"/>
          <w:numId w:val="7"/>
        </w:numPr>
        <w:spacing w:line="480" w:lineRule="auto"/>
      </w:pPr>
      <w:r>
        <w:t>Delete Account Button</w:t>
      </w:r>
    </w:p>
    <w:p w14:paraId="0C60B850" w14:textId="632E8F15" w:rsidR="00EF7CAE" w:rsidRDefault="00471210" w:rsidP="00681A81">
      <w:pPr>
        <w:pStyle w:val="ListParagraph"/>
        <w:numPr>
          <w:ilvl w:val="0"/>
          <w:numId w:val="7"/>
        </w:numPr>
        <w:spacing w:line="480" w:lineRule="auto"/>
      </w:pPr>
      <w:r>
        <w:t>Cancel Button</w:t>
      </w:r>
    </w:p>
    <w:p w14:paraId="4085AC44" w14:textId="5D73741C" w:rsidR="0095714C" w:rsidRDefault="00EF7CAE" w:rsidP="00EF7CAE">
      <w:r>
        <w:br w:type="page"/>
      </w:r>
    </w:p>
    <w:p w14:paraId="02E85FFE" w14:textId="050BB558" w:rsidR="0095714C" w:rsidRDefault="00C20E7D" w:rsidP="00FA4F63">
      <w:pPr>
        <w:pStyle w:val="Heading3"/>
        <w:spacing w:line="480" w:lineRule="auto"/>
      </w:pPr>
      <w:bookmarkStart w:id="6" w:name="_Toc41432755"/>
      <w:r>
        <w:lastRenderedPageBreak/>
        <w:t>Review Eat Screen</w:t>
      </w:r>
      <w:bookmarkEnd w:id="6"/>
    </w:p>
    <w:p w14:paraId="2D38A02D" w14:textId="52ACB5F2" w:rsidR="00C20E7D" w:rsidRDefault="00C20E7D" w:rsidP="00FA4F63">
      <w:pPr>
        <w:spacing w:line="480" w:lineRule="auto"/>
      </w:pPr>
      <w:r>
        <w:t>After you log</w:t>
      </w:r>
      <w:r w:rsidR="00382BCE">
        <w:t xml:space="preserve"> </w:t>
      </w:r>
      <w:r>
        <w:t xml:space="preserve">in, this is the screen that you will see. </w:t>
      </w:r>
      <w:proofErr w:type="spellStart"/>
      <w:r w:rsidR="005262EE">
        <w:t>Its</w:t>
      </w:r>
      <w:proofErr w:type="spellEnd"/>
      <w:r>
        <w:t xml:space="preserve"> the main screen of the software. Here, you can see all the restaurants that have been added to the system, view their rating, </w:t>
      </w:r>
      <w:r w:rsidR="003E00D0">
        <w:t xml:space="preserve">search for them, and add </w:t>
      </w:r>
      <w:r w:rsidR="005262EE">
        <w:t xml:space="preserve">a </w:t>
      </w:r>
      <w:r w:rsidR="003E00D0">
        <w:t>review by selecting them.</w:t>
      </w:r>
    </w:p>
    <w:p w14:paraId="776FF3BD" w14:textId="493AC649" w:rsidR="003E00D0" w:rsidRDefault="00C97E38" w:rsidP="00C20E7D">
      <w:r w:rsidRPr="00C97E38">
        <w:rPr>
          <w:noProof/>
        </w:rPr>
        <w:drawing>
          <wp:inline distT="0" distB="0" distL="0" distR="0" wp14:anchorId="6ED5BF40" wp14:editId="4A025D47">
            <wp:extent cx="4679007" cy="48387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90639" cy="4850729"/>
                    </a:xfrm>
                    <a:prstGeom prst="rect">
                      <a:avLst/>
                    </a:prstGeom>
                  </pic:spPr>
                </pic:pic>
              </a:graphicData>
            </a:graphic>
          </wp:inline>
        </w:drawing>
      </w:r>
    </w:p>
    <w:p w14:paraId="31B58755" w14:textId="0FC43074" w:rsidR="003E00D0" w:rsidRDefault="003E00D0" w:rsidP="00263B3C">
      <w:pPr>
        <w:pStyle w:val="ListParagraph"/>
        <w:numPr>
          <w:ilvl w:val="0"/>
          <w:numId w:val="8"/>
        </w:numPr>
        <w:spacing w:line="480" w:lineRule="auto"/>
        <w:jc w:val="both"/>
      </w:pPr>
      <w:r>
        <w:t>Search Box</w:t>
      </w:r>
    </w:p>
    <w:p w14:paraId="748380F8" w14:textId="034BA25C" w:rsidR="003E00D0" w:rsidRDefault="003E00D0" w:rsidP="00263B3C">
      <w:pPr>
        <w:pStyle w:val="ListParagraph"/>
        <w:numPr>
          <w:ilvl w:val="0"/>
          <w:numId w:val="8"/>
        </w:numPr>
        <w:spacing w:line="480" w:lineRule="auto"/>
        <w:jc w:val="both"/>
      </w:pPr>
      <w:r>
        <w:t>Log Out Button</w:t>
      </w:r>
    </w:p>
    <w:p w14:paraId="07A05481" w14:textId="1EB04734" w:rsidR="003E00D0" w:rsidRDefault="00877C0D" w:rsidP="00263B3C">
      <w:pPr>
        <w:pStyle w:val="ListParagraph"/>
        <w:numPr>
          <w:ilvl w:val="0"/>
          <w:numId w:val="8"/>
        </w:numPr>
        <w:spacing w:line="480" w:lineRule="auto"/>
        <w:jc w:val="both"/>
      </w:pPr>
      <w:r>
        <w:t>List View of restaurants. Each restaurant is selectable.</w:t>
      </w:r>
    </w:p>
    <w:p w14:paraId="6BA847CA" w14:textId="118CD8AA" w:rsidR="00C97E38" w:rsidRDefault="00C97E38" w:rsidP="00263B3C">
      <w:pPr>
        <w:pStyle w:val="ListParagraph"/>
        <w:numPr>
          <w:ilvl w:val="0"/>
          <w:numId w:val="8"/>
        </w:numPr>
        <w:spacing w:line="480" w:lineRule="auto"/>
        <w:jc w:val="both"/>
      </w:pPr>
      <w:r>
        <w:t>View Reviews Button</w:t>
      </w:r>
    </w:p>
    <w:p w14:paraId="4DFDF9BA" w14:textId="74E5D9CB" w:rsidR="00263B3C" w:rsidRDefault="00263B3C" w:rsidP="00263B3C">
      <w:pPr>
        <w:pStyle w:val="ListParagraph"/>
        <w:numPr>
          <w:ilvl w:val="0"/>
          <w:numId w:val="8"/>
        </w:numPr>
        <w:spacing w:line="480" w:lineRule="auto"/>
        <w:jc w:val="both"/>
      </w:pPr>
      <w:r>
        <w:t>Add Review Button</w:t>
      </w:r>
    </w:p>
    <w:p w14:paraId="51DD8DAF" w14:textId="529CF920" w:rsidR="00877C0D" w:rsidRDefault="00877C0D" w:rsidP="00263B3C">
      <w:pPr>
        <w:pStyle w:val="ListParagraph"/>
        <w:numPr>
          <w:ilvl w:val="0"/>
          <w:numId w:val="8"/>
        </w:numPr>
        <w:spacing w:line="480" w:lineRule="auto"/>
        <w:jc w:val="both"/>
      </w:pPr>
      <w:r>
        <w:t xml:space="preserve">Filter </w:t>
      </w:r>
      <w:r w:rsidR="00263B3C">
        <w:t xml:space="preserve">Choice Box </w:t>
      </w:r>
      <w:r>
        <w:t>to filter by cuisine.</w:t>
      </w:r>
    </w:p>
    <w:p w14:paraId="2282FC19" w14:textId="0FD0D26D" w:rsidR="00282476" w:rsidRDefault="00877C0D" w:rsidP="00EF7CAE">
      <w:pPr>
        <w:pStyle w:val="ListParagraph"/>
        <w:numPr>
          <w:ilvl w:val="0"/>
          <w:numId w:val="8"/>
        </w:numPr>
        <w:spacing w:line="480" w:lineRule="auto"/>
        <w:jc w:val="both"/>
      </w:pPr>
      <w:r>
        <w:t xml:space="preserve">Sort </w:t>
      </w:r>
      <w:r w:rsidR="00263B3C">
        <w:t>Choice Box.</w:t>
      </w:r>
    </w:p>
    <w:p w14:paraId="03B95CAA" w14:textId="5FA644D1" w:rsidR="00282476" w:rsidRDefault="00282476" w:rsidP="00FA4F63">
      <w:pPr>
        <w:pStyle w:val="Heading3"/>
        <w:spacing w:line="480" w:lineRule="auto"/>
      </w:pPr>
      <w:bookmarkStart w:id="7" w:name="_Toc41432756"/>
      <w:r>
        <w:lastRenderedPageBreak/>
        <w:t>Add Review Screen</w:t>
      </w:r>
      <w:bookmarkEnd w:id="7"/>
    </w:p>
    <w:p w14:paraId="08AB0263" w14:textId="46CCD77C" w:rsidR="00282476" w:rsidRDefault="00282476" w:rsidP="00FA4F63">
      <w:pPr>
        <w:spacing w:line="480" w:lineRule="auto"/>
      </w:pPr>
      <w:r>
        <w:t xml:space="preserve">When you click add </w:t>
      </w:r>
      <w:r w:rsidR="005262EE">
        <w:t xml:space="preserve">a </w:t>
      </w:r>
      <w:r>
        <w:t xml:space="preserve">review on Review Eat Screen, </w:t>
      </w:r>
      <w:r w:rsidR="007F116F">
        <w:t xml:space="preserve">you will see this screen. This screen allows you to add reviews on selected restaurants. </w:t>
      </w:r>
    </w:p>
    <w:p w14:paraId="31CF9969" w14:textId="77777777" w:rsidR="007055B5" w:rsidRDefault="007055B5" w:rsidP="00FA4F63">
      <w:pPr>
        <w:spacing w:line="480" w:lineRule="auto"/>
      </w:pPr>
      <w:r w:rsidRPr="007055B5">
        <w:rPr>
          <w:noProof/>
        </w:rPr>
        <w:drawing>
          <wp:inline distT="0" distB="0" distL="0" distR="0" wp14:anchorId="01D6B769" wp14:editId="01EB08B7">
            <wp:extent cx="3562350" cy="3782105"/>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84439" cy="3805556"/>
                    </a:xfrm>
                    <a:prstGeom prst="rect">
                      <a:avLst/>
                    </a:prstGeom>
                  </pic:spPr>
                </pic:pic>
              </a:graphicData>
            </a:graphic>
          </wp:inline>
        </w:drawing>
      </w:r>
    </w:p>
    <w:p w14:paraId="55623871" w14:textId="77777777" w:rsidR="00FA4F63" w:rsidRDefault="00FA4F63" w:rsidP="00FA4F63">
      <w:pPr>
        <w:spacing w:line="480" w:lineRule="auto"/>
      </w:pPr>
    </w:p>
    <w:p w14:paraId="1514A104" w14:textId="79A9D53F" w:rsidR="00FA4F63" w:rsidRDefault="00FA4F63" w:rsidP="00FA4F63">
      <w:pPr>
        <w:pStyle w:val="ListParagraph"/>
        <w:numPr>
          <w:ilvl w:val="0"/>
          <w:numId w:val="11"/>
        </w:numPr>
        <w:spacing w:line="480" w:lineRule="auto"/>
      </w:pPr>
      <w:r>
        <w:t>Rating Drop Box</w:t>
      </w:r>
    </w:p>
    <w:p w14:paraId="0366DCCF" w14:textId="344F5256" w:rsidR="00FA4F63" w:rsidRDefault="00FA4F63" w:rsidP="00FA4F63">
      <w:pPr>
        <w:pStyle w:val="ListParagraph"/>
        <w:numPr>
          <w:ilvl w:val="0"/>
          <w:numId w:val="11"/>
        </w:numPr>
        <w:spacing w:line="480" w:lineRule="auto"/>
      </w:pPr>
      <w:r>
        <w:t>Description Text Area</w:t>
      </w:r>
    </w:p>
    <w:p w14:paraId="62168BF3" w14:textId="33EABEF7" w:rsidR="00FA4F63" w:rsidRDefault="00FA4F63" w:rsidP="00FA4F63">
      <w:pPr>
        <w:pStyle w:val="ListParagraph"/>
        <w:numPr>
          <w:ilvl w:val="0"/>
          <w:numId w:val="11"/>
        </w:numPr>
        <w:spacing w:line="480" w:lineRule="auto"/>
      </w:pPr>
      <w:r>
        <w:t>Add Review Button</w:t>
      </w:r>
    </w:p>
    <w:p w14:paraId="4FACC84C" w14:textId="67E05BB1" w:rsidR="00FA4F63" w:rsidRDefault="00FA4F63" w:rsidP="00FA4F63">
      <w:pPr>
        <w:pStyle w:val="ListParagraph"/>
        <w:numPr>
          <w:ilvl w:val="0"/>
          <w:numId w:val="11"/>
        </w:numPr>
        <w:spacing w:line="480" w:lineRule="auto"/>
      </w:pPr>
      <w:r>
        <w:t>Cancel Button</w:t>
      </w:r>
    </w:p>
    <w:p w14:paraId="252A7CA1" w14:textId="3DA81BED" w:rsidR="00923EC8" w:rsidRDefault="00923EC8">
      <w:r>
        <w:br w:type="page"/>
      </w:r>
    </w:p>
    <w:p w14:paraId="754436F9" w14:textId="693E71D7" w:rsidR="00BC1E77" w:rsidRDefault="006B5FEB" w:rsidP="00923EC8">
      <w:pPr>
        <w:pStyle w:val="Heading3"/>
      </w:pPr>
      <w:bookmarkStart w:id="8" w:name="_Toc41432757"/>
      <w:r>
        <w:lastRenderedPageBreak/>
        <w:t>View Review Screen</w:t>
      </w:r>
      <w:bookmarkEnd w:id="8"/>
    </w:p>
    <w:p w14:paraId="1BA22B63" w14:textId="64A2BFAE" w:rsidR="006B5FEB" w:rsidRPr="006B5FEB" w:rsidRDefault="006B5FEB" w:rsidP="006B5FEB">
      <w:r>
        <w:t xml:space="preserve">When on Review Eat Screen, you can select a restaurant and you can </w:t>
      </w:r>
      <w:r w:rsidR="00AF7306">
        <w:t xml:space="preserve">click on View Reviews button to view all the reviews that have been added to that restaurant. </w:t>
      </w:r>
    </w:p>
    <w:p w14:paraId="65658135" w14:textId="52A060B0" w:rsidR="006B5FEB" w:rsidRDefault="006B5FEB" w:rsidP="00FA4F63">
      <w:r w:rsidRPr="006B5FEB">
        <w:rPr>
          <w:noProof/>
        </w:rPr>
        <w:drawing>
          <wp:inline distT="0" distB="0" distL="0" distR="0" wp14:anchorId="371FC497" wp14:editId="58C5AFAB">
            <wp:extent cx="3116850" cy="4473328"/>
            <wp:effectExtent l="0" t="0" r="762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16850" cy="4473328"/>
                    </a:xfrm>
                    <a:prstGeom prst="rect">
                      <a:avLst/>
                    </a:prstGeom>
                  </pic:spPr>
                </pic:pic>
              </a:graphicData>
            </a:graphic>
          </wp:inline>
        </w:drawing>
      </w:r>
    </w:p>
    <w:p w14:paraId="6DAA0EAF" w14:textId="30024C1B" w:rsidR="00AF7306" w:rsidRDefault="00AF7306" w:rsidP="00FA4F63"/>
    <w:p w14:paraId="632E7D73" w14:textId="77777777" w:rsidR="00AF7306" w:rsidRDefault="00AF7306" w:rsidP="00FA4F63"/>
    <w:p w14:paraId="5538A21F" w14:textId="78B07545" w:rsidR="006B5FEB" w:rsidRDefault="006B5FEB" w:rsidP="006B5FEB">
      <w:pPr>
        <w:pStyle w:val="ListParagraph"/>
        <w:numPr>
          <w:ilvl w:val="0"/>
          <w:numId w:val="27"/>
        </w:numPr>
        <w:spacing w:line="480" w:lineRule="auto"/>
      </w:pPr>
      <w:r>
        <w:t>Restaurant Details</w:t>
      </w:r>
    </w:p>
    <w:p w14:paraId="248FDB7E" w14:textId="05059985" w:rsidR="006B5FEB" w:rsidRDefault="006B5FEB" w:rsidP="006B5FEB">
      <w:pPr>
        <w:pStyle w:val="ListParagraph"/>
        <w:numPr>
          <w:ilvl w:val="0"/>
          <w:numId w:val="27"/>
        </w:numPr>
        <w:spacing w:line="480" w:lineRule="auto"/>
      </w:pPr>
      <w:r>
        <w:t>List view of all the reviews</w:t>
      </w:r>
    </w:p>
    <w:p w14:paraId="42DF281B" w14:textId="607ECEC4" w:rsidR="006B5FEB" w:rsidRDefault="006B5FEB" w:rsidP="006B5FEB">
      <w:pPr>
        <w:pStyle w:val="ListParagraph"/>
        <w:numPr>
          <w:ilvl w:val="0"/>
          <w:numId w:val="27"/>
        </w:numPr>
        <w:spacing w:line="480" w:lineRule="auto"/>
      </w:pPr>
      <w:r>
        <w:t>Back Button</w:t>
      </w:r>
    </w:p>
    <w:p w14:paraId="7BCF2E95" w14:textId="77777777" w:rsidR="006B5FEB" w:rsidRDefault="006B5FEB" w:rsidP="006B5FEB">
      <w:pPr>
        <w:pStyle w:val="ListParagraph"/>
      </w:pPr>
    </w:p>
    <w:p w14:paraId="32C50FB0" w14:textId="758A49A8" w:rsidR="00263B3C" w:rsidRDefault="00263B3C" w:rsidP="006B5FEB">
      <w:pPr>
        <w:pStyle w:val="ListParagraph"/>
        <w:numPr>
          <w:ilvl w:val="0"/>
          <w:numId w:val="27"/>
        </w:numPr>
      </w:pPr>
      <w:r>
        <w:br w:type="page"/>
      </w:r>
    </w:p>
    <w:p w14:paraId="4849CCDB" w14:textId="2A0B71E6" w:rsidR="00877C0D" w:rsidRDefault="00CB5A6A" w:rsidP="00CB5A6A">
      <w:pPr>
        <w:pStyle w:val="Heading2"/>
      </w:pPr>
      <w:bookmarkStart w:id="9" w:name="_Toc41432758"/>
      <w:r>
        <w:lastRenderedPageBreak/>
        <w:t>How to register a user?</w:t>
      </w:r>
      <w:bookmarkEnd w:id="9"/>
    </w:p>
    <w:p w14:paraId="141D3F4D" w14:textId="4751BB7F" w:rsidR="00CB5A6A" w:rsidRDefault="00CB5A6A" w:rsidP="00CB5A6A">
      <w:r>
        <w:t>Here are the steps that you need to follow to register a user:</w:t>
      </w:r>
    </w:p>
    <w:p w14:paraId="2592C417" w14:textId="112BC441" w:rsidR="00CB5A6A" w:rsidRDefault="00CB5A6A" w:rsidP="002826DB">
      <w:pPr>
        <w:pStyle w:val="ListParagraph"/>
        <w:numPr>
          <w:ilvl w:val="0"/>
          <w:numId w:val="12"/>
        </w:numPr>
        <w:spacing w:line="360" w:lineRule="auto"/>
      </w:pPr>
      <w:r>
        <w:t xml:space="preserve">When you open </w:t>
      </w:r>
      <w:r w:rsidR="003B4D15">
        <w:t>the software, you are presented with a login screen.</w:t>
      </w:r>
    </w:p>
    <w:p w14:paraId="5714B845" w14:textId="3B739055" w:rsidR="003B4D15" w:rsidRDefault="003B4D15" w:rsidP="002826DB">
      <w:pPr>
        <w:pStyle w:val="ListParagraph"/>
        <w:numPr>
          <w:ilvl w:val="0"/>
          <w:numId w:val="12"/>
        </w:numPr>
        <w:spacing w:line="360" w:lineRule="auto"/>
      </w:pPr>
      <w:r>
        <w:t xml:space="preserve">On </w:t>
      </w:r>
      <w:r w:rsidR="005262EE">
        <w:t xml:space="preserve">the </w:t>
      </w:r>
      <w:r>
        <w:t>bottom left side of the screen, there is a button labelled “</w:t>
      </w:r>
      <w:r w:rsidRPr="002826DB">
        <w:rPr>
          <w:u w:val="single"/>
        </w:rPr>
        <w:t>Register Here</w:t>
      </w:r>
      <w:r>
        <w:t>”. Click that button.</w:t>
      </w:r>
    </w:p>
    <w:p w14:paraId="17BE4C7E" w14:textId="23EB09CD" w:rsidR="003B4D15" w:rsidRDefault="003B4D15" w:rsidP="002826DB">
      <w:pPr>
        <w:pStyle w:val="ListParagraph"/>
        <w:numPr>
          <w:ilvl w:val="0"/>
          <w:numId w:val="12"/>
        </w:numPr>
        <w:spacing w:line="360" w:lineRule="auto"/>
      </w:pPr>
      <w:r>
        <w:t xml:space="preserve">Now, you should </w:t>
      </w:r>
      <w:r w:rsidR="005262EE">
        <w:t xml:space="preserve">see </w:t>
      </w:r>
      <w:r>
        <w:t xml:space="preserve">a </w:t>
      </w:r>
      <w:r w:rsidR="00914949">
        <w:t xml:space="preserve">registration screen with </w:t>
      </w:r>
      <w:r w:rsidR="005262EE">
        <w:t xml:space="preserve">the </w:t>
      </w:r>
      <w:r w:rsidR="00914949">
        <w:t>registration form.</w:t>
      </w:r>
    </w:p>
    <w:p w14:paraId="2C8D4AF5" w14:textId="2B5CF9B4" w:rsidR="00914949" w:rsidRDefault="00914949" w:rsidP="002826DB">
      <w:pPr>
        <w:pStyle w:val="ListParagraph"/>
        <w:numPr>
          <w:ilvl w:val="0"/>
          <w:numId w:val="12"/>
        </w:numPr>
        <w:spacing w:line="360" w:lineRule="auto"/>
      </w:pPr>
      <w:r>
        <w:t xml:space="preserve">All the text boxes are </w:t>
      </w:r>
      <w:r w:rsidRPr="002826DB">
        <w:rPr>
          <w:b/>
          <w:bCs/>
        </w:rPr>
        <w:t>mandatory</w:t>
      </w:r>
      <w:r w:rsidR="005262EE">
        <w:rPr>
          <w:b/>
          <w:bCs/>
        </w:rPr>
        <w:t>;</w:t>
      </w:r>
      <w:r w:rsidR="00BB62D8">
        <w:t xml:space="preserve"> you should fill all the boxes.</w:t>
      </w:r>
    </w:p>
    <w:p w14:paraId="016C0B20" w14:textId="560A8FC1" w:rsidR="00BB62D8" w:rsidRDefault="00BB62D8" w:rsidP="002826DB">
      <w:pPr>
        <w:pStyle w:val="ListParagraph"/>
        <w:numPr>
          <w:ilvl w:val="0"/>
          <w:numId w:val="12"/>
        </w:numPr>
        <w:spacing w:line="360" w:lineRule="auto"/>
      </w:pPr>
      <w:r>
        <w:t xml:space="preserve">You are required to enter your first name, second name, email, </w:t>
      </w:r>
      <w:r w:rsidR="005262EE">
        <w:t xml:space="preserve">the </w:t>
      </w:r>
      <w:r>
        <w:t>username (you can choose your username</w:t>
      </w:r>
      <w:r w:rsidR="00066F17">
        <w:t>), password and retype the password.</w:t>
      </w:r>
    </w:p>
    <w:p w14:paraId="5EA7E243" w14:textId="65BBA17D" w:rsidR="00066F17" w:rsidRDefault="00066F17" w:rsidP="002826DB">
      <w:pPr>
        <w:pStyle w:val="ListParagraph"/>
        <w:numPr>
          <w:ilvl w:val="0"/>
          <w:numId w:val="12"/>
        </w:numPr>
        <w:spacing w:line="360" w:lineRule="auto"/>
      </w:pPr>
      <w:r>
        <w:t xml:space="preserve">Once you enter all the details, click the </w:t>
      </w:r>
      <w:r w:rsidR="004F23CB">
        <w:t>“</w:t>
      </w:r>
      <w:r w:rsidR="004F23CB" w:rsidRPr="002826DB">
        <w:rPr>
          <w:u w:val="single"/>
        </w:rPr>
        <w:t>Register</w:t>
      </w:r>
      <w:r w:rsidR="004F23CB">
        <w:t>” button and it should show a conf</w:t>
      </w:r>
      <w:r w:rsidR="005262EE">
        <w:t>i</w:t>
      </w:r>
      <w:r w:rsidR="004F23CB">
        <w:t xml:space="preserve">rmation </w:t>
      </w:r>
      <w:r w:rsidR="00784659">
        <w:t>alert that you have successfully registered to the system.</w:t>
      </w:r>
      <w:r w:rsidR="00451104">
        <w:t xml:space="preserve"> Just click on </w:t>
      </w:r>
      <w:r w:rsidR="005262EE">
        <w:t xml:space="preserve">the </w:t>
      </w:r>
      <w:r w:rsidR="00451104">
        <w:t>“</w:t>
      </w:r>
      <w:r w:rsidR="00451104" w:rsidRPr="002826DB">
        <w:rPr>
          <w:u w:val="single"/>
        </w:rPr>
        <w:t>OK</w:t>
      </w:r>
      <w:r w:rsidR="00451104">
        <w:t>” button.</w:t>
      </w:r>
    </w:p>
    <w:p w14:paraId="74023B78" w14:textId="3EA27A50" w:rsidR="00CB0F7A" w:rsidRDefault="005262EE" w:rsidP="002826DB">
      <w:pPr>
        <w:pStyle w:val="ListParagraph"/>
        <w:numPr>
          <w:ilvl w:val="0"/>
          <w:numId w:val="12"/>
        </w:numPr>
        <w:spacing w:line="360" w:lineRule="auto"/>
      </w:pPr>
      <w:r>
        <w:t xml:space="preserve">It will take you </w:t>
      </w:r>
      <w:r w:rsidR="00CB0F7A">
        <w:t>to the login screen.</w:t>
      </w:r>
    </w:p>
    <w:p w14:paraId="70AB7B02" w14:textId="1BCB975B" w:rsidR="00784659" w:rsidRDefault="00ED7C8C" w:rsidP="00ED7C8C">
      <w:pPr>
        <w:pStyle w:val="ListParagraph"/>
      </w:pPr>
      <w:r w:rsidRPr="00ED7C8C">
        <w:rPr>
          <w:noProof/>
        </w:rPr>
        <w:drawing>
          <wp:anchor distT="0" distB="0" distL="114300" distR="114300" simplePos="0" relativeHeight="251659264" behindDoc="1" locked="0" layoutInCell="1" allowOverlap="1" wp14:anchorId="6D973F06" wp14:editId="71246CCF">
            <wp:simplePos x="0" y="0"/>
            <wp:positionH relativeFrom="column">
              <wp:posOffset>2838450</wp:posOffset>
            </wp:positionH>
            <wp:positionV relativeFrom="paragraph">
              <wp:posOffset>1586230</wp:posOffset>
            </wp:positionV>
            <wp:extent cx="3459780" cy="1691787"/>
            <wp:effectExtent l="0" t="0" r="7620" b="3810"/>
            <wp:wrapTight wrapText="bothSides">
              <wp:wrapPolygon edited="0">
                <wp:start x="0" y="0"/>
                <wp:lineTo x="0" y="21405"/>
                <wp:lineTo x="21529" y="21405"/>
                <wp:lineTo x="21529"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459780" cy="1691787"/>
                    </a:xfrm>
                    <a:prstGeom prst="rect">
                      <a:avLst/>
                    </a:prstGeom>
                  </pic:spPr>
                </pic:pic>
              </a:graphicData>
            </a:graphic>
            <wp14:sizeRelH relativeFrom="page">
              <wp14:pctWidth>0</wp14:pctWidth>
            </wp14:sizeRelH>
            <wp14:sizeRelV relativeFrom="page">
              <wp14:pctHeight>0</wp14:pctHeight>
            </wp14:sizeRelV>
          </wp:anchor>
        </w:drawing>
      </w:r>
      <w:r w:rsidRPr="0010683A">
        <w:rPr>
          <w:noProof/>
        </w:rPr>
        <w:drawing>
          <wp:anchor distT="0" distB="0" distL="114300" distR="114300" simplePos="0" relativeHeight="251658240" behindDoc="1" locked="0" layoutInCell="1" allowOverlap="1" wp14:anchorId="6635AF99" wp14:editId="03B62CA1">
            <wp:simplePos x="0" y="0"/>
            <wp:positionH relativeFrom="column">
              <wp:posOffset>-504538</wp:posOffset>
            </wp:positionH>
            <wp:positionV relativeFrom="paragraph">
              <wp:posOffset>624205</wp:posOffset>
            </wp:positionV>
            <wp:extent cx="2743200" cy="3938047"/>
            <wp:effectExtent l="0" t="0" r="0" b="5715"/>
            <wp:wrapTight wrapText="bothSides">
              <wp:wrapPolygon edited="0">
                <wp:start x="0" y="0"/>
                <wp:lineTo x="0" y="21527"/>
                <wp:lineTo x="21450" y="21527"/>
                <wp:lineTo x="21450"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43200" cy="3938047"/>
                    </a:xfrm>
                    <a:prstGeom prst="rect">
                      <a:avLst/>
                    </a:prstGeom>
                  </pic:spPr>
                </pic:pic>
              </a:graphicData>
            </a:graphic>
          </wp:anchor>
        </w:drawing>
      </w:r>
    </w:p>
    <w:p w14:paraId="6C7A3068" w14:textId="26A00862" w:rsidR="004152AE" w:rsidRPr="004152AE" w:rsidRDefault="004152AE" w:rsidP="004152AE"/>
    <w:p w14:paraId="646E6227" w14:textId="79B8681A" w:rsidR="004152AE" w:rsidRPr="004152AE" w:rsidRDefault="004152AE" w:rsidP="004152AE"/>
    <w:p w14:paraId="327EA9E7" w14:textId="4048D185" w:rsidR="004152AE" w:rsidRPr="004152AE" w:rsidRDefault="004152AE" w:rsidP="004152AE"/>
    <w:p w14:paraId="449AA38C" w14:textId="7B810F97" w:rsidR="004152AE" w:rsidRPr="004152AE" w:rsidRDefault="004152AE" w:rsidP="004152AE"/>
    <w:p w14:paraId="21401CFA" w14:textId="33A465E2" w:rsidR="004152AE" w:rsidRPr="004152AE" w:rsidRDefault="004152AE" w:rsidP="004152AE"/>
    <w:p w14:paraId="44E55862" w14:textId="2D7C73CE" w:rsidR="004152AE" w:rsidRPr="004152AE" w:rsidRDefault="004152AE" w:rsidP="004152AE"/>
    <w:p w14:paraId="1A737543" w14:textId="5A66537F" w:rsidR="004152AE" w:rsidRPr="004152AE" w:rsidRDefault="004152AE" w:rsidP="004152AE"/>
    <w:p w14:paraId="229E05E8" w14:textId="235555CC" w:rsidR="004152AE" w:rsidRPr="004152AE" w:rsidRDefault="004152AE" w:rsidP="004152AE"/>
    <w:p w14:paraId="1BC935A6" w14:textId="111BE02C" w:rsidR="004152AE" w:rsidRPr="004152AE" w:rsidRDefault="004152AE" w:rsidP="004152AE"/>
    <w:p w14:paraId="7573BAAB" w14:textId="73CD2548" w:rsidR="004152AE" w:rsidRPr="004152AE" w:rsidRDefault="004152AE" w:rsidP="004152AE"/>
    <w:p w14:paraId="201C4267" w14:textId="772C3E02" w:rsidR="004152AE" w:rsidRPr="004152AE" w:rsidRDefault="004152AE" w:rsidP="004152AE"/>
    <w:p w14:paraId="7753D5B3" w14:textId="616930ED" w:rsidR="004152AE" w:rsidRDefault="004152AE" w:rsidP="004152AE"/>
    <w:p w14:paraId="1B86D8BB" w14:textId="1F352F3D" w:rsidR="00EF7CAE" w:rsidRDefault="00EF7CAE" w:rsidP="004152AE"/>
    <w:p w14:paraId="5661FE91" w14:textId="086FDE7D" w:rsidR="00EF7CAE" w:rsidRDefault="00EF7CAE" w:rsidP="004152AE"/>
    <w:p w14:paraId="5CAC3AEC" w14:textId="0070D138" w:rsidR="00EF7CAE" w:rsidRPr="004152AE" w:rsidRDefault="00EF7CAE" w:rsidP="004152AE">
      <w:r>
        <w:br w:type="page"/>
      </w:r>
    </w:p>
    <w:p w14:paraId="4DE6CF8C" w14:textId="68FB2C43" w:rsidR="004152AE" w:rsidRDefault="00953C7C" w:rsidP="00953C7C">
      <w:pPr>
        <w:pStyle w:val="Heading2"/>
      </w:pPr>
      <w:bookmarkStart w:id="10" w:name="_Toc41432759"/>
      <w:r>
        <w:lastRenderedPageBreak/>
        <w:t>How to login?</w:t>
      </w:r>
      <w:bookmarkEnd w:id="10"/>
    </w:p>
    <w:p w14:paraId="779E9C70" w14:textId="0B38694E" w:rsidR="00953C7C" w:rsidRDefault="00953C7C" w:rsidP="00953C7C">
      <w:r>
        <w:t xml:space="preserve">Here are the steps that you need to follow during </w:t>
      </w:r>
      <w:r w:rsidR="006B1E19">
        <w:t>logging in:</w:t>
      </w:r>
    </w:p>
    <w:p w14:paraId="12490938" w14:textId="42631725" w:rsidR="006B1E19" w:rsidRDefault="006B1E19" w:rsidP="004F09C9">
      <w:pPr>
        <w:pStyle w:val="ListParagraph"/>
        <w:numPr>
          <w:ilvl w:val="0"/>
          <w:numId w:val="13"/>
        </w:numPr>
        <w:spacing w:line="360" w:lineRule="auto"/>
      </w:pPr>
      <w:r>
        <w:t xml:space="preserve">When you open the software, you </w:t>
      </w:r>
      <w:r w:rsidR="004A6154">
        <w:t xml:space="preserve">can see </w:t>
      </w:r>
      <w:r>
        <w:t>a login screen. There are two text fields labelled username and password.</w:t>
      </w:r>
    </w:p>
    <w:p w14:paraId="491888BF" w14:textId="25B0FAD1" w:rsidR="006B1E19" w:rsidRDefault="006B1E19" w:rsidP="004F09C9">
      <w:pPr>
        <w:pStyle w:val="ListParagraph"/>
        <w:numPr>
          <w:ilvl w:val="0"/>
          <w:numId w:val="13"/>
        </w:numPr>
        <w:spacing w:line="360" w:lineRule="auto"/>
      </w:pPr>
      <w:r>
        <w:t xml:space="preserve">Enter your username on </w:t>
      </w:r>
      <w:r w:rsidR="007666BD">
        <w:t xml:space="preserve">the </w:t>
      </w:r>
      <w:r>
        <w:t>username text field.</w:t>
      </w:r>
    </w:p>
    <w:p w14:paraId="442FAEBF" w14:textId="1192E052" w:rsidR="006B1E19" w:rsidRDefault="006B1E19" w:rsidP="004F09C9">
      <w:pPr>
        <w:pStyle w:val="ListParagraph"/>
        <w:numPr>
          <w:ilvl w:val="0"/>
          <w:numId w:val="13"/>
        </w:numPr>
        <w:spacing w:line="360" w:lineRule="auto"/>
      </w:pPr>
      <w:r>
        <w:t xml:space="preserve">Enter your password on </w:t>
      </w:r>
      <w:r w:rsidR="007666BD">
        <w:t xml:space="preserve">the </w:t>
      </w:r>
      <w:r>
        <w:t>password text field.</w:t>
      </w:r>
    </w:p>
    <w:p w14:paraId="604BBB43" w14:textId="38D05262" w:rsidR="006B1E19" w:rsidRDefault="006B1E19" w:rsidP="004F09C9">
      <w:pPr>
        <w:pStyle w:val="ListParagraph"/>
        <w:numPr>
          <w:ilvl w:val="0"/>
          <w:numId w:val="13"/>
        </w:numPr>
        <w:spacing w:line="360" w:lineRule="auto"/>
      </w:pPr>
      <w:r>
        <w:t xml:space="preserve">Click </w:t>
      </w:r>
      <w:r w:rsidR="007666BD">
        <w:t>the “Lo</w:t>
      </w:r>
      <w:r>
        <w:t>gin</w:t>
      </w:r>
      <w:r w:rsidR="007666BD">
        <w:t>”</w:t>
      </w:r>
      <w:r>
        <w:t xml:space="preserve"> button.</w:t>
      </w:r>
    </w:p>
    <w:p w14:paraId="6312C0D3" w14:textId="68331476" w:rsidR="006B1E19" w:rsidRDefault="006B1E19" w:rsidP="004F09C9">
      <w:pPr>
        <w:pStyle w:val="ListParagraph"/>
        <w:numPr>
          <w:ilvl w:val="0"/>
          <w:numId w:val="13"/>
        </w:numPr>
        <w:spacing w:line="360" w:lineRule="auto"/>
      </w:pPr>
      <w:r>
        <w:t>If your details are correct, it should log you in</w:t>
      </w:r>
      <w:r w:rsidR="004F09C9">
        <w:t>to the system</w:t>
      </w:r>
      <w:r w:rsidR="007666BD">
        <w:t>,</w:t>
      </w:r>
      <w:r w:rsidR="004F09C9">
        <w:t xml:space="preserve"> and you can see the </w:t>
      </w:r>
      <w:r w:rsidR="007666BD">
        <w:t>R</w:t>
      </w:r>
      <w:r w:rsidR="004F09C9">
        <w:t xml:space="preserve">eview </w:t>
      </w:r>
      <w:r w:rsidR="007666BD">
        <w:t>E</w:t>
      </w:r>
      <w:r w:rsidR="004F09C9">
        <w:t>at screen.</w:t>
      </w:r>
    </w:p>
    <w:p w14:paraId="5859492E" w14:textId="63FB317B" w:rsidR="004F09C9" w:rsidRPr="00953C7C" w:rsidRDefault="00FD3F61" w:rsidP="004F09C9">
      <w:pPr>
        <w:pStyle w:val="ListParagraph"/>
      </w:pPr>
      <w:r w:rsidRPr="00FD3F61">
        <w:rPr>
          <w:noProof/>
        </w:rPr>
        <w:drawing>
          <wp:anchor distT="0" distB="0" distL="114300" distR="114300" simplePos="0" relativeHeight="251660288" behindDoc="1" locked="0" layoutInCell="1" allowOverlap="1" wp14:anchorId="44B939DA" wp14:editId="36A63824">
            <wp:simplePos x="0" y="0"/>
            <wp:positionH relativeFrom="column">
              <wp:posOffset>-771525</wp:posOffset>
            </wp:positionH>
            <wp:positionV relativeFrom="paragraph">
              <wp:posOffset>200025</wp:posOffset>
            </wp:positionV>
            <wp:extent cx="2273935" cy="3126105"/>
            <wp:effectExtent l="0" t="0" r="0" b="0"/>
            <wp:wrapTight wrapText="bothSides">
              <wp:wrapPolygon edited="0">
                <wp:start x="0" y="0"/>
                <wp:lineTo x="0" y="21455"/>
                <wp:lineTo x="21353" y="21455"/>
                <wp:lineTo x="2135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273935" cy="3126105"/>
                    </a:xfrm>
                    <a:prstGeom prst="rect">
                      <a:avLst/>
                    </a:prstGeom>
                  </pic:spPr>
                </pic:pic>
              </a:graphicData>
            </a:graphic>
            <wp14:sizeRelH relativeFrom="page">
              <wp14:pctWidth>0</wp14:pctWidth>
            </wp14:sizeRelH>
            <wp14:sizeRelV relativeFrom="page">
              <wp14:pctHeight>0</wp14:pctHeight>
            </wp14:sizeRelV>
          </wp:anchor>
        </w:drawing>
      </w:r>
    </w:p>
    <w:p w14:paraId="7CAA9E91" w14:textId="37F02957" w:rsidR="004152AE" w:rsidRPr="004152AE" w:rsidRDefault="007B4744" w:rsidP="004152AE">
      <w:r w:rsidRPr="007B4744">
        <w:rPr>
          <w:noProof/>
        </w:rPr>
        <w:drawing>
          <wp:anchor distT="0" distB="0" distL="114300" distR="114300" simplePos="0" relativeHeight="251684864" behindDoc="1" locked="0" layoutInCell="1" allowOverlap="1" wp14:anchorId="3D6AF1A3" wp14:editId="48C298B4">
            <wp:simplePos x="0" y="0"/>
            <wp:positionH relativeFrom="column">
              <wp:posOffset>1990725</wp:posOffset>
            </wp:positionH>
            <wp:positionV relativeFrom="paragraph">
              <wp:posOffset>8255</wp:posOffset>
            </wp:positionV>
            <wp:extent cx="4023995" cy="4222750"/>
            <wp:effectExtent l="0" t="0" r="0" b="6350"/>
            <wp:wrapTight wrapText="bothSides">
              <wp:wrapPolygon edited="0">
                <wp:start x="0" y="0"/>
                <wp:lineTo x="0" y="21535"/>
                <wp:lineTo x="21474" y="21535"/>
                <wp:lineTo x="21474"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023995" cy="4222750"/>
                    </a:xfrm>
                    <a:prstGeom prst="rect">
                      <a:avLst/>
                    </a:prstGeom>
                  </pic:spPr>
                </pic:pic>
              </a:graphicData>
            </a:graphic>
            <wp14:sizeRelH relativeFrom="margin">
              <wp14:pctWidth>0</wp14:pctWidth>
            </wp14:sizeRelH>
            <wp14:sizeRelV relativeFrom="margin">
              <wp14:pctHeight>0</wp14:pctHeight>
            </wp14:sizeRelV>
          </wp:anchor>
        </w:drawing>
      </w:r>
    </w:p>
    <w:p w14:paraId="52258588" w14:textId="6EF49474" w:rsidR="008F51E4" w:rsidRDefault="008F51E4">
      <w:r>
        <w:br w:type="page"/>
      </w:r>
    </w:p>
    <w:p w14:paraId="5AFB32ED" w14:textId="7D6B9469" w:rsidR="004152AE" w:rsidRDefault="008F51E4" w:rsidP="008F51E4">
      <w:pPr>
        <w:pStyle w:val="Heading2"/>
      </w:pPr>
      <w:bookmarkStart w:id="11" w:name="_Toc41432760"/>
      <w:r>
        <w:lastRenderedPageBreak/>
        <w:t>How to update password?</w:t>
      </w:r>
      <w:bookmarkEnd w:id="11"/>
    </w:p>
    <w:p w14:paraId="698FE1BA" w14:textId="77777777" w:rsidR="00F46996" w:rsidRDefault="008F51E4" w:rsidP="00F46996">
      <w:r>
        <w:t xml:space="preserve">Here </w:t>
      </w:r>
      <w:r w:rsidR="00F46996">
        <w:t>are the steps that you need to follow to change your password:</w:t>
      </w:r>
    </w:p>
    <w:p w14:paraId="18CC8FCC" w14:textId="1E264250" w:rsidR="007E0BAB" w:rsidRDefault="007E0BAB" w:rsidP="00AB6783">
      <w:pPr>
        <w:pStyle w:val="ListParagraph"/>
        <w:numPr>
          <w:ilvl w:val="0"/>
          <w:numId w:val="19"/>
        </w:numPr>
        <w:spacing w:line="360" w:lineRule="auto"/>
      </w:pPr>
      <w:r>
        <w:t xml:space="preserve">When on </w:t>
      </w:r>
      <w:r w:rsidR="004A6154">
        <w:t xml:space="preserve">the </w:t>
      </w:r>
      <w:r>
        <w:t xml:space="preserve">login screen, click </w:t>
      </w:r>
      <w:r w:rsidR="004A6154">
        <w:t xml:space="preserve">the </w:t>
      </w:r>
      <w:r>
        <w:t>“</w:t>
      </w:r>
      <w:r w:rsidRPr="007E0BAB">
        <w:rPr>
          <w:u w:val="single"/>
        </w:rPr>
        <w:t>Update Password</w:t>
      </w:r>
      <w:r>
        <w:t xml:space="preserve">” button on bottom right side of the window. </w:t>
      </w:r>
    </w:p>
    <w:p w14:paraId="1FD7F65E" w14:textId="29B02311" w:rsidR="001B43AD" w:rsidRDefault="00D014F9" w:rsidP="00AB6783">
      <w:pPr>
        <w:pStyle w:val="ListParagraph"/>
        <w:numPr>
          <w:ilvl w:val="0"/>
          <w:numId w:val="19"/>
        </w:numPr>
        <w:spacing w:line="360" w:lineRule="auto"/>
      </w:pPr>
      <w:r>
        <w:t xml:space="preserve">When clicked, </w:t>
      </w:r>
      <w:r w:rsidR="00751595">
        <w:t xml:space="preserve">the system takes you </w:t>
      </w:r>
      <w:r w:rsidR="001B43AD" w:rsidRPr="001B43AD">
        <w:t>t</w:t>
      </w:r>
      <w:r w:rsidR="001B43AD">
        <w:t>o</w:t>
      </w:r>
      <w:r w:rsidR="001B43AD" w:rsidRPr="001B43AD">
        <w:t xml:space="preserve"> </w:t>
      </w:r>
      <w:r w:rsidR="0046445B">
        <w:t xml:space="preserve">the </w:t>
      </w:r>
      <w:r w:rsidR="00751595">
        <w:t>U</w:t>
      </w:r>
      <w:r w:rsidR="001B43AD" w:rsidRPr="001B43AD">
        <w:t>pdate</w:t>
      </w:r>
      <w:r w:rsidR="004A6154">
        <w:t xml:space="preserve"> </w:t>
      </w:r>
      <w:r w:rsidR="00751595">
        <w:t>P</w:t>
      </w:r>
      <w:r w:rsidR="001B43AD" w:rsidRPr="001B43AD">
        <w:t xml:space="preserve">assword </w:t>
      </w:r>
      <w:r w:rsidR="001B43AD">
        <w:t>window.</w:t>
      </w:r>
    </w:p>
    <w:p w14:paraId="0D33E16A" w14:textId="5057CBEC" w:rsidR="00683B70" w:rsidRDefault="00B3621C" w:rsidP="00AB6783">
      <w:pPr>
        <w:pStyle w:val="ListParagraph"/>
        <w:numPr>
          <w:ilvl w:val="0"/>
          <w:numId w:val="19"/>
        </w:numPr>
        <w:spacing w:line="360" w:lineRule="auto"/>
      </w:pPr>
      <w:r>
        <w:t>N</w:t>
      </w:r>
      <w:r w:rsidR="001B43AD" w:rsidRPr="001B43AD">
        <w:t>ow,</w:t>
      </w:r>
      <w:r>
        <w:t xml:space="preserve"> </w:t>
      </w:r>
      <w:r w:rsidRPr="00B3621C">
        <w:t xml:space="preserve">type in your username, your </w:t>
      </w:r>
      <w:r>
        <w:t xml:space="preserve">current </w:t>
      </w:r>
      <w:r w:rsidRPr="00B3621C">
        <w:t>password</w:t>
      </w:r>
      <w:r w:rsidR="00683B70" w:rsidRPr="00683B70">
        <w:t>, your new password and retype the new password.</w:t>
      </w:r>
    </w:p>
    <w:p w14:paraId="4C4E4360" w14:textId="7527BEFD" w:rsidR="009108A2" w:rsidRDefault="004E53D1" w:rsidP="00AB6783">
      <w:pPr>
        <w:pStyle w:val="ListParagraph"/>
        <w:numPr>
          <w:ilvl w:val="0"/>
          <w:numId w:val="19"/>
        </w:numPr>
        <w:spacing w:line="360" w:lineRule="auto"/>
      </w:pPr>
      <w:r>
        <w:t>A</w:t>
      </w:r>
      <w:r w:rsidRPr="004E53D1">
        <w:t xml:space="preserve">ll the fields are </w:t>
      </w:r>
      <w:r w:rsidRPr="004E53D1">
        <w:rPr>
          <w:b/>
          <w:bCs/>
        </w:rPr>
        <w:t>mandatory</w:t>
      </w:r>
      <w:r>
        <w:t>,</w:t>
      </w:r>
      <w:r w:rsidR="009108A2">
        <w:t xml:space="preserve"> s</w:t>
      </w:r>
      <w:r w:rsidR="009108A2" w:rsidRPr="009108A2">
        <w:t>o make sure you enter the details correct</w:t>
      </w:r>
      <w:r w:rsidR="009108A2">
        <w:t>.</w:t>
      </w:r>
    </w:p>
    <w:p w14:paraId="13F1BD14" w14:textId="42EDE017" w:rsidR="00F46996" w:rsidRDefault="00312C29" w:rsidP="00AB6783">
      <w:pPr>
        <w:pStyle w:val="ListParagraph"/>
        <w:numPr>
          <w:ilvl w:val="0"/>
          <w:numId w:val="19"/>
        </w:numPr>
        <w:spacing w:line="360" w:lineRule="auto"/>
      </w:pPr>
      <w:r w:rsidRPr="00747944">
        <w:rPr>
          <w:noProof/>
        </w:rPr>
        <w:drawing>
          <wp:anchor distT="0" distB="0" distL="114300" distR="114300" simplePos="0" relativeHeight="251665408" behindDoc="1" locked="0" layoutInCell="1" allowOverlap="1" wp14:anchorId="2E0A38C3" wp14:editId="551A6DF1">
            <wp:simplePos x="0" y="0"/>
            <wp:positionH relativeFrom="column">
              <wp:posOffset>-485775</wp:posOffset>
            </wp:positionH>
            <wp:positionV relativeFrom="paragraph">
              <wp:posOffset>1252855</wp:posOffset>
            </wp:positionV>
            <wp:extent cx="2233930" cy="3190875"/>
            <wp:effectExtent l="0" t="0" r="0" b="9525"/>
            <wp:wrapTight wrapText="bothSides">
              <wp:wrapPolygon edited="0">
                <wp:start x="0" y="0"/>
                <wp:lineTo x="0" y="21536"/>
                <wp:lineTo x="21367" y="21536"/>
                <wp:lineTo x="21367"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33930" cy="3190875"/>
                    </a:xfrm>
                    <a:prstGeom prst="rect">
                      <a:avLst/>
                    </a:prstGeom>
                  </pic:spPr>
                </pic:pic>
              </a:graphicData>
            </a:graphic>
            <wp14:sizeRelH relativeFrom="margin">
              <wp14:pctWidth>0</wp14:pctWidth>
            </wp14:sizeRelH>
            <wp14:sizeRelV relativeFrom="margin">
              <wp14:pctHeight>0</wp14:pctHeight>
            </wp14:sizeRelV>
          </wp:anchor>
        </w:drawing>
      </w:r>
      <w:r w:rsidRPr="00167E56">
        <w:rPr>
          <w:noProof/>
        </w:rPr>
        <w:drawing>
          <wp:anchor distT="0" distB="0" distL="114300" distR="114300" simplePos="0" relativeHeight="251666432" behindDoc="1" locked="0" layoutInCell="1" allowOverlap="1" wp14:anchorId="35143EBF" wp14:editId="4506F9F6">
            <wp:simplePos x="0" y="0"/>
            <wp:positionH relativeFrom="column">
              <wp:posOffset>3656965</wp:posOffset>
            </wp:positionH>
            <wp:positionV relativeFrom="paragraph">
              <wp:posOffset>1252855</wp:posOffset>
            </wp:positionV>
            <wp:extent cx="2200275" cy="3035300"/>
            <wp:effectExtent l="0" t="0" r="9525" b="0"/>
            <wp:wrapTight wrapText="bothSides">
              <wp:wrapPolygon edited="0">
                <wp:start x="0" y="0"/>
                <wp:lineTo x="0" y="21419"/>
                <wp:lineTo x="21506" y="21419"/>
                <wp:lineTo x="21506"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200275" cy="3035300"/>
                    </a:xfrm>
                    <a:prstGeom prst="rect">
                      <a:avLst/>
                    </a:prstGeom>
                  </pic:spPr>
                </pic:pic>
              </a:graphicData>
            </a:graphic>
            <wp14:sizeRelH relativeFrom="page">
              <wp14:pctWidth>0</wp14:pctWidth>
            </wp14:sizeRelH>
            <wp14:sizeRelV relativeFrom="page">
              <wp14:pctHeight>0</wp14:pctHeight>
            </wp14:sizeRelV>
          </wp:anchor>
        </w:drawing>
      </w:r>
      <w:r w:rsidRPr="00312C29">
        <w:rPr>
          <w:noProof/>
        </w:rPr>
        <w:drawing>
          <wp:anchor distT="0" distB="0" distL="114300" distR="114300" simplePos="0" relativeHeight="251667456" behindDoc="1" locked="0" layoutInCell="1" allowOverlap="1" wp14:anchorId="3634CCA7" wp14:editId="2A2ACEBE">
            <wp:simplePos x="0" y="0"/>
            <wp:positionH relativeFrom="column">
              <wp:posOffset>1567815</wp:posOffset>
            </wp:positionH>
            <wp:positionV relativeFrom="paragraph">
              <wp:posOffset>4996180</wp:posOffset>
            </wp:positionV>
            <wp:extent cx="2305685" cy="1143000"/>
            <wp:effectExtent l="0" t="0" r="0" b="0"/>
            <wp:wrapTight wrapText="bothSides">
              <wp:wrapPolygon edited="0">
                <wp:start x="0" y="0"/>
                <wp:lineTo x="0" y="21240"/>
                <wp:lineTo x="21416" y="21240"/>
                <wp:lineTo x="21416"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05685" cy="1143000"/>
                    </a:xfrm>
                    <a:prstGeom prst="rect">
                      <a:avLst/>
                    </a:prstGeom>
                  </pic:spPr>
                </pic:pic>
              </a:graphicData>
            </a:graphic>
            <wp14:sizeRelH relativeFrom="page">
              <wp14:pctWidth>0</wp14:pctWidth>
            </wp14:sizeRelH>
            <wp14:sizeRelV relativeFrom="page">
              <wp14:pctHeight>0</wp14:pctHeight>
            </wp14:sizeRelV>
          </wp:anchor>
        </w:drawing>
      </w:r>
      <w:r w:rsidR="0029047D">
        <w:t>W</w:t>
      </w:r>
      <w:r w:rsidR="004045A9" w:rsidRPr="004045A9">
        <w:t>hen</w:t>
      </w:r>
      <w:r w:rsidR="00985AB0">
        <w:t xml:space="preserve"> you have entered</w:t>
      </w:r>
      <w:r w:rsidR="004045A9" w:rsidRPr="004045A9">
        <w:t xml:space="preserve"> all the details, click on </w:t>
      </w:r>
      <w:r w:rsidR="00985AB0">
        <w:t xml:space="preserve">the </w:t>
      </w:r>
      <w:r w:rsidR="004045A9">
        <w:t>“</w:t>
      </w:r>
      <w:r w:rsidR="004045A9" w:rsidRPr="004045A9">
        <w:rPr>
          <w:u w:val="single"/>
        </w:rPr>
        <w:t>Update Password</w:t>
      </w:r>
      <w:r w:rsidR="004045A9">
        <w:t>”</w:t>
      </w:r>
      <w:r w:rsidR="004045A9" w:rsidRPr="004045A9">
        <w:t xml:space="preserve"> button</w:t>
      </w:r>
      <w:r w:rsidR="004045A9">
        <w:t xml:space="preserve">. </w:t>
      </w:r>
      <w:r w:rsidR="0029047D">
        <w:t xml:space="preserve">Now, it should show you a confirmation window </w:t>
      </w:r>
      <w:r w:rsidR="00AB6783">
        <w:t xml:space="preserve">with a message that your password has been updated. </w:t>
      </w:r>
      <w:r w:rsidR="00F46996">
        <w:br w:type="page"/>
      </w:r>
    </w:p>
    <w:p w14:paraId="5DE24F42" w14:textId="6695C82F" w:rsidR="004152AE" w:rsidRDefault="00844E97" w:rsidP="00844E97">
      <w:pPr>
        <w:pStyle w:val="Heading2"/>
      </w:pPr>
      <w:bookmarkStart w:id="12" w:name="_Toc41432761"/>
      <w:r>
        <w:lastRenderedPageBreak/>
        <w:t>How to add a review?</w:t>
      </w:r>
      <w:bookmarkEnd w:id="12"/>
    </w:p>
    <w:p w14:paraId="1B2D96F5" w14:textId="7F368995" w:rsidR="00844E97" w:rsidRDefault="002A1207" w:rsidP="00844E97">
      <w:r>
        <w:t>Here are the steps that you need to follow to add a review:</w:t>
      </w:r>
    </w:p>
    <w:p w14:paraId="6A492817" w14:textId="603330C6" w:rsidR="002A1207" w:rsidRDefault="002A1207" w:rsidP="00AD75E1">
      <w:pPr>
        <w:pStyle w:val="ListParagraph"/>
        <w:numPr>
          <w:ilvl w:val="0"/>
          <w:numId w:val="14"/>
        </w:numPr>
        <w:spacing w:line="360" w:lineRule="auto"/>
      </w:pPr>
      <w:r>
        <w:t>When you log</w:t>
      </w:r>
      <w:r w:rsidR="0046445B">
        <w:t xml:space="preserve"> </w:t>
      </w:r>
      <w:r>
        <w:t xml:space="preserve">in, you are presented with </w:t>
      </w:r>
      <w:r w:rsidR="0046445B">
        <w:t>the R</w:t>
      </w:r>
      <w:r>
        <w:t xml:space="preserve">eview </w:t>
      </w:r>
      <w:r w:rsidR="0046445B">
        <w:t>E</w:t>
      </w:r>
      <w:r>
        <w:t xml:space="preserve">at screen. </w:t>
      </w:r>
      <w:r w:rsidR="00523258">
        <w:t xml:space="preserve">There, you can see </w:t>
      </w:r>
      <w:r w:rsidR="0046445B">
        <w:t xml:space="preserve">a </w:t>
      </w:r>
      <w:r w:rsidR="00523258">
        <w:t>list of restaurant</w:t>
      </w:r>
      <w:r w:rsidR="00E325C0">
        <w:t>s</w:t>
      </w:r>
      <w:r w:rsidR="00523258">
        <w:t xml:space="preserve"> that ha</w:t>
      </w:r>
      <w:r w:rsidR="0046445B">
        <w:t>ve</w:t>
      </w:r>
      <w:r w:rsidR="00523258">
        <w:t xml:space="preserve"> been added by the admin.</w:t>
      </w:r>
      <w:r w:rsidR="00E325C0">
        <w:t xml:space="preserve"> Click on the restaurant that you want to review.</w:t>
      </w:r>
    </w:p>
    <w:p w14:paraId="2BB8F5CC" w14:textId="2F72D8FD" w:rsidR="00E325C0" w:rsidRDefault="00E325C0" w:rsidP="00AD75E1">
      <w:pPr>
        <w:pStyle w:val="ListParagraph"/>
        <w:numPr>
          <w:ilvl w:val="0"/>
          <w:numId w:val="14"/>
        </w:numPr>
        <w:spacing w:line="360" w:lineRule="auto"/>
      </w:pPr>
      <w:r>
        <w:t xml:space="preserve">When you click on </w:t>
      </w:r>
      <w:r w:rsidR="0046445B">
        <w:t xml:space="preserve">a </w:t>
      </w:r>
      <w:r>
        <w:t xml:space="preserve">restaurant, it should be selected (highlighted in blue). Now click on </w:t>
      </w:r>
      <w:r w:rsidR="00B13BFB">
        <w:t>“</w:t>
      </w:r>
      <w:r w:rsidR="00B13BFB" w:rsidRPr="00B13BFB">
        <w:rPr>
          <w:u w:val="single"/>
        </w:rPr>
        <w:t>A</w:t>
      </w:r>
      <w:r w:rsidR="000B39E5" w:rsidRPr="00B13BFB">
        <w:rPr>
          <w:u w:val="single"/>
        </w:rPr>
        <w:t xml:space="preserve">dd </w:t>
      </w:r>
      <w:r w:rsidR="00B13BFB" w:rsidRPr="00B13BFB">
        <w:rPr>
          <w:u w:val="single"/>
        </w:rPr>
        <w:t>R</w:t>
      </w:r>
      <w:r w:rsidR="000B39E5" w:rsidRPr="00B13BFB">
        <w:rPr>
          <w:u w:val="single"/>
        </w:rPr>
        <w:t>eview</w:t>
      </w:r>
      <w:r w:rsidR="00B13BFB">
        <w:rPr>
          <w:u w:val="single"/>
        </w:rPr>
        <w:t>”</w:t>
      </w:r>
      <w:r w:rsidR="000B39E5">
        <w:t xml:space="preserve"> button at the bottom</w:t>
      </w:r>
      <w:r w:rsidR="007B4744">
        <w:t xml:space="preserve"> right</w:t>
      </w:r>
      <w:r w:rsidR="000B39E5">
        <w:t xml:space="preserve"> of the screen.</w:t>
      </w:r>
    </w:p>
    <w:p w14:paraId="39F587DF" w14:textId="2DC0BE1A" w:rsidR="000B39E5" w:rsidRDefault="000B39E5" w:rsidP="00AD75E1">
      <w:pPr>
        <w:pStyle w:val="ListParagraph"/>
        <w:numPr>
          <w:ilvl w:val="0"/>
          <w:numId w:val="14"/>
        </w:numPr>
        <w:spacing w:line="360" w:lineRule="auto"/>
      </w:pPr>
      <w:r>
        <w:t>You should be taken to add review screen.</w:t>
      </w:r>
      <w:r w:rsidR="00B21AA0">
        <w:t xml:space="preserve"> Select the rating from the </w:t>
      </w:r>
      <w:r w:rsidR="002F2B8F">
        <w:t>drop-down</w:t>
      </w:r>
      <w:r w:rsidR="00B21AA0">
        <w:t xml:space="preserve"> choice. </w:t>
      </w:r>
      <w:r w:rsidR="002F2B8F">
        <w:t xml:space="preserve">Write </w:t>
      </w:r>
      <w:r w:rsidR="0046445B">
        <w:t xml:space="preserve">a </w:t>
      </w:r>
      <w:r w:rsidR="002F2B8F">
        <w:t>de</w:t>
      </w:r>
      <w:r w:rsidR="0046445B">
        <w:t>tailed</w:t>
      </w:r>
      <w:r w:rsidR="002F2B8F">
        <w:t xml:space="preserve"> review o</w:t>
      </w:r>
      <w:r w:rsidR="0046445B">
        <w:t>n</w:t>
      </w:r>
      <w:r w:rsidR="002F2B8F">
        <w:t xml:space="preserve"> </w:t>
      </w:r>
      <w:r w:rsidR="0046445B">
        <w:t xml:space="preserve">the </w:t>
      </w:r>
      <w:r w:rsidR="00734444">
        <w:t>text area</w:t>
      </w:r>
      <w:r w:rsidR="00B13BFB">
        <w:t xml:space="preserve"> provided.</w:t>
      </w:r>
    </w:p>
    <w:p w14:paraId="0E74F6D0" w14:textId="0500D40F" w:rsidR="00B13BFB" w:rsidRDefault="00B13BFB" w:rsidP="00AD75E1">
      <w:pPr>
        <w:pStyle w:val="ListParagraph"/>
        <w:numPr>
          <w:ilvl w:val="0"/>
          <w:numId w:val="14"/>
        </w:numPr>
        <w:spacing w:line="360" w:lineRule="auto"/>
      </w:pPr>
      <w:r>
        <w:t>Click on “</w:t>
      </w:r>
      <w:r w:rsidRPr="00B13BFB">
        <w:rPr>
          <w:u w:val="single"/>
        </w:rPr>
        <w:t>Add Review</w:t>
      </w:r>
      <w:r>
        <w:t xml:space="preserve">” button at the bottom left. </w:t>
      </w:r>
    </w:p>
    <w:p w14:paraId="3219882D" w14:textId="4A9EF2AF" w:rsidR="002D3209" w:rsidRDefault="00B13BFB" w:rsidP="00E57C92">
      <w:pPr>
        <w:pStyle w:val="ListParagraph"/>
        <w:numPr>
          <w:ilvl w:val="0"/>
          <w:numId w:val="14"/>
        </w:numPr>
        <w:spacing w:line="360" w:lineRule="auto"/>
      </w:pPr>
      <w:r>
        <w:t xml:space="preserve">You should </w:t>
      </w:r>
      <w:r w:rsidR="005A298C">
        <w:t xml:space="preserve">see </w:t>
      </w:r>
      <w:r>
        <w:t xml:space="preserve">a confirmation alert. Click </w:t>
      </w:r>
      <w:r w:rsidR="005A298C">
        <w:t xml:space="preserve">the </w:t>
      </w:r>
      <w:r>
        <w:t xml:space="preserve">“OK” button. </w:t>
      </w:r>
      <w:r w:rsidR="00AD75E1" w:rsidRPr="00AD75E1">
        <w:rPr>
          <w:noProof/>
        </w:rPr>
        <w:drawing>
          <wp:anchor distT="0" distB="0" distL="114300" distR="114300" simplePos="0" relativeHeight="251664384" behindDoc="1" locked="0" layoutInCell="1" allowOverlap="1" wp14:anchorId="6A7F055F" wp14:editId="107B92F2">
            <wp:simplePos x="0" y="0"/>
            <wp:positionH relativeFrom="column">
              <wp:posOffset>4093210</wp:posOffset>
            </wp:positionH>
            <wp:positionV relativeFrom="paragraph">
              <wp:posOffset>3111500</wp:posOffset>
            </wp:positionV>
            <wp:extent cx="2545080" cy="1247775"/>
            <wp:effectExtent l="0" t="0" r="7620" b="9525"/>
            <wp:wrapTight wrapText="bothSides">
              <wp:wrapPolygon edited="0">
                <wp:start x="0" y="0"/>
                <wp:lineTo x="0" y="21435"/>
                <wp:lineTo x="21503" y="21435"/>
                <wp:lineTo x="21503"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545080" cy="1247775"/>
                    </a:xfrm>
                    <a:prstGeom prst="rect">
                      <a:avLst/>
                    </a:prstGeom>
                  </pic:spPr>
                </pic:pic>
              </a:graphicData>
            </a:graphic>
            <wp14:sizeRelH relativeFrom="page">
              <wp14:pctWidth>0</wp14:pctWidth>
            </wp14:sizeRelH>
            <wp14:sizeRelV relativeFrom="page">
              <wp14:pctHeight>0</wp14:pctHeight>
            </wp14:sizeRelV>
          </wp:anchor>
        </w:drawing>
      </w:r>
      <w:r w:rsidR="002A78D3" w:rsidRPr="002A78D3">
        <w:rPr>
          <w:noProof/>
        </w:rPr>
        <w:drawing>
          <wp:anchor distT="0" distB="0" distL="114300" distR="114300" simplePos="0" relativeHeight="251663360" behindDoc="1" locked="0" layoutInCell="1" allowOverlap="1" wp14:anchorId="6186282D" wp14:editId="2454EEE8">
            <wp:simplePos x="0" y="0"/>
            <wp:positionH relativeFrom="column">
              <wp:posOffset>4114800</wp:posOffset>
            </wp:positionH>
            <wp:positionV relativeFrom="paragraph">
              <wp:posOffset>406400</wp:posOffset>
            </wp:positionV>
            <wp:extent cx="2209800" cy="2343150"/>
            <wp:effectExtent l="0" t="0" r="0" b="0"/>
            <wp:wrapTight wrapText="bothSides">
              <wp:wrapPolygon edited="0">
                <wp:start x="0" y="0"/>
                <wp:lineTo x="0" y="21424"/>
                <wp:lineTo x="21414" y="21424"/>
                <wp:lineTo x="21414"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209800" cy="2343150"/>
                    </a:xfrm>
                    <a:prstGeom prst="rect">
                      <a:avLst/>
                    </a:prstGeom>
                  </pic:spPr>
                </pic:pic>
              </a:graphicData>
            </a:graphic>
            <wp14:sizeRelH relativeFrom="page">
              <wp14:pctWidth>0</wp14:pctWidth>
            </wp14:sizeRelH>
            <wp14:sizeRelV relativeFrom="page">
              <wp14:pctHeight>0</wp14:pctHeight>
            </wp14:sizeRelV>
          </wp:anchor>
        </w:drawing>
      </w:r>
    </w:p>
    <w:p w14:paraId="59856D73" w14:textId="6EC4B3EF" w:rsidR="00E57C92" w:rsidRPr="00E57C92" w:rsidRDefault="00E57C92" w:rsidP="00E57C92"/>
    <w:p w14:paraId="0B37CBE4" w14:textId="593914C7" w:rsidR="00E57C92" w:rsidRPr="00E57C92" w:rsidRDefault="007B4744" w:rsidP="00E57C92">
      <w:r>
        <w:rPr>
          <w:noProof/>
        </w:rPr>
        <w:drawing>
          <wp:anchor distT="0" distB="0" distL="114300" distR="114300" simplePos="0" relativeHeight="251683840" behindDoc="1" locked="0" layoutInCell="1" allowOverlap="1" wp14:anchorId="42E57E62" wp14:editId="6AFFFD17">
            <wp:simplePos x="0" y="0"/>
            <wp:positionH relativeFrom="column">
              <wp:posOffset>-333375</wp:posOffset>
            </wp:positionH>
            <wp:positionV relativeFrom="paragraph">
              <wp:posOffset>277495</wp:posOffset>
            </wp:positionV>
            <wp:extent cx="3486150" cy="3658235"/>
            <wp:effectExtent l="0" t="0" r="0" b="0"/>
            <wp:wrapTight wrapText="bothSides">
              <wp:wrapPolygon edited="0">
                <wp:start x="0" y="0"/>
                <wp:lineTo x="0" y="21484"/>
                <wp:lineTo x="21482" y="21484"/>
                <wp:lineTo x="21482"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86150" cy="3658235"/>
                    </a:xfrm>
                    <a:prstGeom prst="rect">
                      <a:avLst/>
                    </a:prstGeom>
                    <a:noFill/>
                  </pic:spPr>
                </pic:pic>
              </a:graphicData>
            </a:graphic>
            <wp14:sizeRelH relativeFrom="margin">
              <wp14:pctWidth>0</wp14:pctWidth>
            </wp14:sizeRelH>
            <wp14:sizeRelV relativeFrom="margin">
              <wp14:pctHeight>0</wp14:pctHeight>
            </wp14:sizeRelV>
          </wp:anchor>
        </w:drawing>
      </w:r>
    </w:p>
    <w:p w14:paraId="66D732F3" w14:textId="037BAFB7" w:rsidR="00E57C92" w:rsidRPr="00E57C92" w:rsidRDefault="00E57C92" w:rsidP="00E57C92"/>
    <w:p w14:paraId="3EBA83D7" w14:textId="6829F700" w:rsidR="00E57C92" w:rsidRPr="00E57C92" w:rsidRDefault="00E57C92" w:rsidP="00E57C92"/>
    <w:p w14:paraId="58B47AD0" w14:textId="76F7FD48" w:rsidR="00E57C92" w:rsidRPr="00E57C92" w:rsidRDefault="00E57C92" w:rsidP="00E57C92"/>
    <w:p w14:paraId="6E24CA80" w14:textId="30B8407A" w:rsidR="00E57C92" w:rsidRPr="00E57C92" w:rsidRDefault="00E57C92" w:rsidP="00E57C92"/>
    <w:p w14:paraId="131F0444" w14:textId="523FC41B" w:rsidR="00E57C92" w:rsidRPr="00E57C92" w:rsidRDefault="00E57C92" w:rsidP="00E57C92"/>
    <w:p w14:paraId="3F707887" w14:textId="5F204B3D" w:rsidR="00E57C92" w:rsidRPr="00E57C92" w:rsidRDefault="00E57C92" w:rsidP="00E57C92"/>
    <w:p w14:paraId="3E1CD6C4" w14:textId="5D2F0B0C" w:rsidR="00E57C92" w:rsidRPr="00E57C92" w:rsidRDefault="00E57C92" w:rsidP="00E57C92"/>
    <w:p w14:paraId="772C8AC7" w14:textId="131222EF" w:rsidR="00E57C92" w:rsidRPr="00E57C92" w:rsidRDefault="00E57C92" w:rsidP="00E57C92"/>
    <w:p w14:paraId="3B78A321" w14:textId="17FABFB6" w:rsidR="00E57C92" w:rsidRPr="00E57C92" w:rsidRDefault="00E57C92" w:rsidP="00E57C92"/>
    <w:p w14:paraId="74728093" w14:textId="716F9A0C" w:rsidR="00E57C92" w:rsidRPr="00E57C92" w:rsidRDefault="00E57C92" w:rsidP="00E57C92"/>
    <w:p w14:paraId="1F682167" w14:textId="695669CC" w:rsidR="00E57C92" w:rsidRPr="00E57C92" w:rsidRDefault="00E57C92" w:rsidP="00E57C92"/>
    <w:p w14:paraId="4DF6534C" w14:textId="314C5A83" w:rsidR="00E57C92" w:rsidRPr="00E57C92" w:rsidRDefault="00E57C92" w:rsidP="00E57C92"/>
    <w:p w14:paraId="0A97223B" w14:textId="2005CAFE" w:rsidR="00E57C92" w:rsidRDefault="00E57C92">
      <w:r>
        <w:br w:type="page"/>
      </w:r>
    </w:p>
    <w:p w14:paraId="44C403D0" w14:textId="4E47C55C" w:rsidR="00923D25" w:rsidRDefault="00CC1FF1" w:rsidP="00E57C92">
      <w:pPr>
        <w:pStyle w:val="Heading2"/>
      </w:pPr>
      <w:bookmarkStart w:id="13" w:name="_Toc41432762"/>
      <w:r>
        <w:lastRenderedPageBreak/>
        <w:t>How To view Reviews?</w:t>
      </w:r>
      <w:bookmarkEnd w:id="13"/>
    </w:p>
    <w:p w14:paraId="13EAF050" w14:textId="77777777" w:rsidR="00CC1FF1" w:rsidRDefault="00CC1FF1">
      <w:r>
        <w:t>Here are the steps to follow to view the reviews:</w:t>
      </w:r>
    </w:p>
    <w:p w14:paraId="3A98F03B" w14:textId="68ADCB67" w:rsidR="00CC1FF1" w:rsidRDefault="00CC1FF1" w:rsidP="00CC1FF1">
      <w:pPr>
        <w:pStyle w:val="ListParagraph"/>
        <w:numPr>
          <w:ilvl w:val="0"/>
          <w:numId w:val="28"/>
        </w:numPr>
        <w:spacing w:line="480" w:lineRule="auto"/>
      </w:pPr>
      <w:r>
        <w:t>When on Review Eat Screen, select a restaurant. (When selected the restaurant should be highlighted in blue.</w:t>
      </w:r>
    </w:p>
    <w:p w14:paraId="5C405D0C" w14:textId="02DFA5B9" w:rsidR="00CC1FF1" w:rsidRDefault="00CC1FF1" w:rsidP="00CC1FF1">
      <w:pPr>
        <w:pStyle w:val="ListParagraph"/>
        <w:numPr>
          <w:ilvl w:val="0"/>
          <w:numId w:val="28"/>
        </w:numPr>
        <w:spacing w:line="480" w:lineRule="auto"/>
      </w:pPr>
      <w:r>
        <w:t xml:space="preserve">When done so, click on “View </w:t>
      </w:r>
      <w:proofErr w:type="spellStart"/>
      <w:r>
        <w:t>Reveiws</w:t>
      </w:r>
      <w:proofErr w:type="spellEnd"/>
      <w:r>
        <w:t>” button on the bottom left of the screen.</w:t>
      </w:r>
    </w:p>
    <w:p w14:paraId="74C5D810" w14:textId="0615106C" w:rsidR="00CC1FF1" w:rsidRDefault="00CC1FF1" w:rsidP="00CC1FF1">
      <w:pPr>
        <w:pStyle w:val="ListParagraph"/>
        <w:numPr>
          <w:ilvl w:val="0"/>
          <w:numId w:val="28"/>
        </w:numPr>
        <w:spacing w:line="480" w:lineRule="auto"/>
      </w:pPr>
      <w:r>
        <w:t>You will be taken to the View Review screen where you can see all the reviews for that restaurant.</w:t>
      </w:r>
    </w:p>
    <w:p w14:paraId="326B33E3" w14:textId="7F9C0B61" w:rsidR="00CC1FF1" w:rsidRDefault="00C515B2" w:rsidP="00CC1FF1">
      <w:pPr>
        <w:spacing w:line="480" w:lineRule="auto"/>
        <w:ind w:left="360"/>
      </w:pPr>
      <w:r>
        <w:rPr>
          <w:noProof/>
        </w:rPr>
        <w:drawing>
          <wp:anchor distT="0" distB="0" distL="114300" distR="114300" simplePos="0" relativeHeight="251686912" behindDoc="1" locked="0" layoutInCell="1" allowOverlap="1" wp14:anchorId="743680AD" wp14:editId="663777D2">
            <wp:simplePos x="0" y="0"/>
            <wp:positionH relativeFrom="column">
              <wp:posOffset>3826510</wp:posOffset>
            </wp:positionH>
            <wp:positionV relativeFrom="paragraph">
              <wp:posOffset>1220470</wp:posOffset>
            </wp:positionV>
            <wp:extent cx="2511425" cy="3590925"/>
            <wp:effectExtent l="0" t="0" r="3175" b="9525"/>
            <wp:wrapTight wrapText="bothSides">
              <wp:wrapPolygon edited="0">
                <wp:start x="0" y="0"/>
                <wp:lineTo x="0" y="21543"/>
                <wp:lineTo x="21463" y="21543"/>
                <wp:lineTo x="21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11425" cy="3590925"/>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5888" behindDoc="1" locked="0" layoutInCell="1" allowOverlap="1" wp14:anchorId="271CDE54" wp14:editId="71D16B79">
            <wp:simplePos x="0" y="0"/>
            <wp:positionH relativeFrom="column">
              <wp:posOffset>-733425</wp:posOffset>
            </wp:positionH>
            <wp:positionV relativeFrom="paragraph">
              <wp:posOffset>887095</wp:posOffset>
            </wp:positionV>
            <wp:extent cx="3902710" cy="4095750"/>
            <wp:effectExtent l="0" t="0" r="2540" b="0"/>
            <wp:wrapTight wrapText="bothSides">
              <wp:wrapPolygon edited="0">
                <wp:start x="0" y="0"/>
                <wp:lineTo x="0" y="21500"/>
                <wp:lineTo x="21509" y="21500"/>
                <wp:lineTo x="2150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2710" cy="4095750"/>
                    </a:xfrm>
                    <a:prstGeom prst="rect">
                      <a:avLst/>
                    </a:prstGeom>
                    <a:noFill/>
                  </pic:spPr>
                </pic:pic>
              </a:graphicData>
            </a:graphic>
            <wp14:sizeRelH relativeFrom="margin">
              <wp14:pctWidth>0</wp14:pctWidth>
            </wp14:sizeRelH>
            <wp14:sizeRelV relativeFrom="margin">
              <wp14:pctHeight>0</wp14:pctHeight>
            </wp14:sizeRelV>
          </wp:anchor>
        </w:drawing>
      </w:r>
      <w:r w:rsidR="00CC1FF1">
        <w:br w:type="page"/>
      </w:r>
    </w:p>
    <w:p w14:paraId="3732FB07" w14:textId="77777777" w:rsidR="00CC1FF1" w:rsidRPr="00CC1FF1" w:rsidRDefault="00CC1FF1" w:rsidP="00CC1FF1"/>
    <w:p w14:paraId="652628A1" w14:textId="7A8E6BA1" w:rsidR="00E57C92" w:rsidRDefault="00E57C92" w:rsidP="00E57C92">
      <w:pPr>
        <w:pStyle w:val="Heading2"/>
      </w:pPr>
      <w:bookmarkStart w:id="14" w:name="_Toc41432763"/>
      <w:r>
        <w:t>How to delete your account?</w:t>
      </w:r>
      <w:bookmarkEnd w:id="14"/>
    </w:p>
    <w:p w14:paraId="22D4B317" w14:textId="04CD60E0" w:rsidR="00E57C92" w:rsidRDefault="00E57C92" w:rsidP="00E57C92">
      <w:r>
        <w:t>You do not want your account to be saved in the database anymore? No worries. Here are the steps you can follow to delete your account:</w:t>
      </w:r>
    </w:p>
    <w:p w14:paraId="560A1FAE" w14:textId="07E077D3" w:rsidR="00622E68" w:rsidRDefault="00622E68" w:rsidP="00622E68">
      <w:pPr>
        <w:pStyle w:val="ListParagraph"/>
        <w:numPr>
          <w:ilvl w:val="0"/>
          <w:numId w:val="20"/>
        </w:numPr>
      </w:pPr>
      <w:r>
        <w:t xml:space="preserve">When on </w:t>
      </w:r>
      <w:r w:rsidR="005A298C">
        <w:t xml:space="preserve">the </w:t>
      </w:r>
      <w:r>
        <w:t xml:space="preserve">Login window, click </w:t>
      </w:r>
      <w:r w:rsidR="005A298C">
        <w:t xml:space="preserve">the </w:t>
      </w:r>
      <w:r>
        <w:t xml:space="preserve">“Delete Account” button on </w:t>
      </w:r>
      <w:r w:rsidR="005A298C">
        <w:t xml:space="preserve">the </w:t>
      </w:r>
      <w:r>
        <w:t>bottom right corner of the window.</w:t>
      </w:r>
    </w:p>
    <w:p w14:paraId="27E65D95" w14:textId="31521AB1" w:rsidR="00622E68" w:rsidRDefault="00622E68" w:rsidP="00622E68">
      <w:pPr>
        <w:pStyle w:val="ListParagraph"/>
        <w:numPr>
          <w:ilvl w:val="0"/>
          <w:numId w:val="20"/>
        </w:numPr>
      </w:pPr>
      <w:r>
        <w:t xml:space="preserve">You should </w:t>
      </w:r>
      <w:r w:rsidR="005A298C">
        <w:t>see</w:t>
      </w:r>
      <w:r>
        <w:t xml:space="preserve"> the </w:t>
      </w:r>
      <w:r w:rsidR="005A298C">
        <w:t>D</w:t>
      </w:r>
      <w:r>
        <w:t xml:space="preserve">elete </w:t>
      </w:r>
      <w:r w:rsidR="005A298C">
        <w:t>A</w:t>
      </w:r>
      <w:r>
        <w:t xml:space="preserve">ccount screen. When at </w:t>
      </w:r>
      <w:r w:rsidR="00E21821">
        <w:t>delete account screen, type in your username and password.</w:t>
      </w:r>
    </w:p>
    <w:p w14:paraId="51E7F2FA" w14:textId="124E2D97" w:rsidR="00E21821" w:rsidRDefault="00E21821" w:rsidP="00622E68">
      <w:pPr>
        <w:pStyle w:val="ListParagraph"/>
        <w:numPr>
          <w:ilvl w:val="0"/>
          <w:numId w:val="20"/>
        </w:numPr>
      </w:pPr>
      <w:r>
        <w:t xml:space="preserve">All the fields are </w:t>
      </w:r>
      <w:r w:rsidRPr="00E21821">
        <w:rPr>
          <w:b/>
          <w:bCs/>
        </w:rPr>
        <w:t>mandatory</w:t>
      </w:r>
      <w:r>
        <w:t xml:space="preserve">. </w:t>
      </w:r>
      <w:r w:rsidR="00370CCF">
        <w:t>Now, click on “Delete Account” button.</w:t>
      </w:r>
    </w:p>
    <w:p w14:paraId="5C37A90F" w14:textId="346131D4" w:rsidR="00370CCF" w:rsidRDefault="00370CCF" w:rsidP="00622E68">
      <w:pPr>
        <w:pStyle w:val="ListParagraph"/>
        <w:numPr>
          <w:ilvl w:val="0"/>
          <w:numId w:val="20"/>
        </w:numPr>
      </w:pPr>
      <w:r>
        <w:t xml:space="preserve">You should </w:t>
      </w:r>
      <w:r w:rsidR="005A298C">
        <w:t xml:space="preserve">see </w:t>
      </w:r>
      <w:r>
        <w:t xml:space="preserve">a confirmation dialogue box. </w:t>
      </w:r>
      <w:r w:rsidR="00014B30">
        <w:t xml:space="preserve">To confirm your </w:t>
      </w:r>
      <w:r w:rsidR="00E67577">
        <w:t>request,</w:t>
      </w:r>
      <w:r w:rsidR="00014B30">
        <w:t xml:space="preserve"> click “</w:t>
      </w:r>
      <w:r w:rsidR="00014B30" w:rsidRPr="000B17BD">
        <w:rPr>
          <w:u w:val="single"/>
        </w:rPr>
        <w:t>OK</w:t>
      </w:r>
      <w:r w:rsidR="00014B30">
        <w:t xml:space="preserve">”. </w:t>
      </w:r>
    </w:p>
    <w:p w14:paraId="57B67F03" w14:textId="5C5B5E53" w:rsidR="00763F58" w:rsidRDefault="000A7172" w:rsidP="00622E68">
      <w:pPr>
        <w:pStyle w:val="ListParagraph"/>
        <w:numPr>
          <w:ilvl w:val="0"/>
          <w:numId w:val="20"/>
        </w:numPr>
      </w:pPr>
      <w:r w:rsidRPr="00AF727E">
        <w:rPr>
          <w:noProof/>
        </w:rPr>
        <w:drawing>
          <wp:anchor distT="0" distB="0" distL="114300" distR="114300" simplePos="0" relativeHeight="251671552" behindDoc="1" locked="0" layoutInCell="1" allowOverlap="1" wp14:anchorId="10B3639B" wp14:editId="0510D543">
            <wp:simplePos x="0" y="0"/>
            <wp:positionH relativeFrom="column">
              <wp:posOffset>-524510</wp:posOffset>
            </wp:positionH>
            <wp:positionV relativeFrom="paragraph">
              <wp:posOffset>4531995</wp:posOffset>
            </wp:positionV>
            <wp:extent cx="2524125" cy="1284605"/>
            <wp:effectExtent l="0" t="0" r="9525" b="0"/>
            <wp:wrapTight wrapText="bothSides">
              <wp:wrapPolygon edited="0">
                <wp:start x="0" y="0"/>
                <wp:lineTo x="0" y="21141"/>
                <wp:lineTo x="21518" y="21141"/>
                <wp:lineTo x="21518"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524125" cy="1284605"/>
                    </a:xfrm>
                    <a:prstGeom prst="rect">
                      <a:avLst/>
                    </a:prstGeom>
                  </pic:spPr>
                </pic:pic>
              </a:graphicData>
            </a:graphic>
            <wp14:sizeRelH relativeFrom="page">
              <wp14:pctWidth>0</wp14:pctWidth>
            </wp14:sizeRelH>
            <wp14:sizeRelV relativeFrom="page">
              <wp14:pctHeight>0</wp14:pctHeight>
            </wp14:sizeRelV>
          </wp:anchor>
        </w:drawing>
      </w:r>
      <w:r w:rsidRPr="000B17BD">
        <w:rPr>
          <w:noProof/>
        </w:rPr>
        <w:drawing>
          <wp:anchor distT="0" distB="0" distL="114300" distR="114300" simplePos="0" relativeHeight="251672576" behindDoc="1" locked="0" layoutInCell="1" allowOverlap="1" wp14:anchorId="75412750" wp14:editId="05E5B0FD">
            <wp:simplePos x="0" y="0"/>
            <wp:positionH relativeFrom="column">
              <wp:posOffset>3190875</wp:posOffset>
            </wp:positionH>
            <wp:positionV relativeFrom="paragraph">
              <wp:posOffset>4531360</wp:posOffset>
            </wp:positionV>
            <wp:extent cx="2753360" cy="1276350"/>
            <wp:effectExtent l="0" t="0" r="8890" b="0"/>
            <wp:wrapTight wrapText="bothSides">
              <wp:wrapPolygon edited="0">
                <wp:start x="0" y="0"/>
                <wp:lineTo x="0" y="21278"/>
                <wp:lineTo x="21520" y="21278"/>
                <wp:lineTo x="21520" y="0"/>
                <wp:lineTo x="0" y="0"/>
              </wp:wrapPolygon>
            </wp:wrapTight>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753360" cy="1276350"/>
                    </a:xfrm>
                    <a:prstGeom prst="rect">
                      <a:avLst/>
                    </a:prstGeom>
                  </pic:spPr>
                </pic:pic>
              </a:graphicData>
            </a:graphic>
            <wp14:sizeRelH relativeFrom="page">
              <wp14:pctWidth>0</wp14:pctWidth>
            </wp14:sizeRelH>
            <wp14:sizeRelV relativeFrom="page">
              <wp14:pctHeight>0</wp14:pctHeight>
            </wp14:sizeRelV>
          </wp:anchor>
        </w:drawing>
      </w:r>
      <w:r w:rsidR="000B17BD" w:rsidRPr="004F7BA4">
        <w:rPr>
          <w:noProof/>
        </w:rPr>
        <w:drawing>
          <wp:anchor distT="0" distB="0" distL="114300" distR="114300" simplePos="0" relativeHeight="251670528" behindDoc="1" locked="0" layoutInCell="1" allowOverlap="1" wp14:anchorId="57A7FBF7" wp14:editId="4DC5FB89">
            <wp:simplePos x="0" y="0"/>
            <wp:positionH relativeFrom="column">
              <wp:posOffset>3552825</wp:posOffset>
            </wp:positionH>
            <wp:positionV relativeFrom="paragraph">
              <wp:posOffset>1159510</wp:posOffset>
            </wp:positionV>
            <wp:extent cx="2114550" cy="2979420"/>
            <wp:effectExtent l="0" t="0" r="0" b="0"/>
            <wp:wrapTight wrapText="bothSides">
              <wp:wrapPolygon edited="0">
                <wp:start x="0" y="0"/>
                <wp:lineTo x="0" y="21407"/>
                <wp:lineTo x="21405" y="21407"/>
                <wp:lineTo x="21405"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114550" cy="2979420"/>
                    </a:xfrm>
                    <a:prstGeom prst="rect">
                      <a:avLst/>
                    </a:prstGeom>
                  </pic:spPr>
                </pic:pic>
              </a:graphicData>
            </a:graphic>
            <wp14:sizeRelH relativeFrom="page">
              <wp14:pctWidth>0</wp14:pctWidth>
            </wp14:sizeRelH>
            <wp14:sizeRelV relativeFrom="page">
              <wp14:pctHeight>0</wp14:pctHeight>
            </wp14:sizeRelV>
          </wp:anchor>
        </w:drawing>
      </w:r>
      <w:r w:rsidR="004F7BA4" w:rsidRPr="00747944">
        <w:rPr>
          <w:noProof/>
        </w:rPr>
        <w:drawing>
          <wp:anchor distT="0" distB="0" distL="114300" distR="114300" simplePos="0" relativeHeight="251669504" behindDoc="1" locked="0" layoutInCell="1" allowOverlap="1" wp14:anchorId="3BAC8E4C" wp14:editId="57F1AEF2">
            <wp:simplePos x="0" y="0"/>
            <wp:positionH relativeFrom="column">
              <wp:posOffset>-523875</wp:posOffset>
            </wp:positionH>
            <wp:positionV relativeFrom="paragraph">
              <wp:posOffset>1009650</wp:posOffset>
            </wp:positionV>
            <wp:extent cx="2233930" cy="3190875"/>
            <wp:effectExtent l="0" t="0" r="0" b="9525"/>
            <wp:wrapTight wrapText="bothSides">
              <wp:wrapPolygon edited="0">
                <wp:start x="0" y="0"/>
                <wp:lineTo x="0" y="21536"/>
                <wp:lineTo x="21367" y="21536"/>
                <wp:lineTo x="2136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33930" cy="3190875"/>
                    </a:xfrm>
                    <a:prstGeom prst="rect">
                      <a:avLst/>
                    </a:prstGeom>
                  </pic:spPr>
                </pic:pic>
              </a:graphicData>
            </a:graphic>
            <wp14:sizeRelH relativeFrom="margin">
              <wp14:pctWidth>0</wp14:pctWidth>
            </wp14:sizeRelH>
            <wp14:sizeRelV relativeFrom="margin">
              <wp14:pctHeight>0</wp14:pctHeight>
            </wp14:sizeRelV>
          </wp:anchor>
        </w:drawing>
      </w:r>
      <w:r w:rsidR="000B17BD">
        <w:t>You will be presented with a dialogue box informing that your account has been deleted. Click “</w:t>
      </w:r>
      <w:r w:rsidR="000B17BD" w:rsidRPr="000B17BD">
        <w:rPr>
          <w:u w:val="single"/>
        </w:rPr>
        <w:t>OK</w:t>
      </w:r>
      <w:r w:rsidR="000B17BD">
        <w:t>”.</w:t>
      </w:r>
    </w:p>
    <w:p w14:paraId="383E80A0" w14:textId="496B6893" w:rsidR="000A7172" w:rsidRPr="000A7172" w:rsidRDefault="000A7172" w:rsidP="000A7172"/>
    <w:p w14:paraId="3897B2FC" w14:textId="2EBA3062" w:rsidR="000A7172" w:rsidRPr="000A7172" w:rsidRDefault="000A7172" w:rsidP="000A7172"/>
    <w:p w14:paraId="37DEFA57" w14:textId="0036B42D" w:rsidR="000A7172" w:rsidRPr="000A7172" w:rsidRDefault="000A7172" w:rsidP="000A7172"/>
    <w:p w14:paraId="4DAACA49" w14:textId="2C1F253E" w:rsidR="000A7172" w:rsidRPr="000A7172" w:rsidRDefault="000A7172" w:rsidP="000A7172"/>
    <w:p w14:paraId="41E491C4" w14:textId="78B8E8A9" w:rsidR="000A7172" w:rsidRPr="000A7172" w:rsidRDefault="000A7172" w:rsidP="000A7172"/>
    <w:p w14:paraId="68C2A124" w14:textId="0DACC4C3" w:rsidR="000A7172" w:rsidRPr="000A7172" w:rsidRDefault="000A7172" w:rsidP="000A7172"/>
    <w:p w14:paraId="380528C9" w14:textId="38FA667C" w:rsidR="000A7172" w:rsidRPr="000A7172" w:rsidRDefault="000A7172" w:rsidP="000A7172"/>
    <w:p w14:paraId="793A771D" w14:textId="52F88C18" w:rsidR="000A7172" w:rsidRPr="000A7172" w:rsidRDefault="000A7172" w:rsidP="000A7172"/>
    <w:p w14:paraId="2423589A" w14:textId="7B0AC44A" w:rsidR="000A7172" w:rsidRPr="000A7172" w:rsidRDefault="000A7172" w:rsidP="000A7172"/>
    <w:p w14:paraId="67193B7F" w14:textId="4E0C77A3" w:rsidR="000A7172" w:rsidRPr="000A7172" w:rsidRDefault="000A7172" w:rsidP="000A7172"/>
    <w:p w14:paraId="4F5695C2" w14:textId="47BC22BF" w:rsidR="000A7172" w:rsidRPr="000A7172" w:rsidRDefault="000A7172" w:rsidP="000A7172"/>
    <w:p w14:paraId="178DC91D" w14:textId="35691B34" w:rsidR="000A7172" w:rsidRPr="000A7172" w:rsidRDefault="000A7172" w:rsidP="000A7172"/>
    <w:p w14:paraId="1C45602D" w14:textId="2C87605C" w:rsidR="000A7172" w:rsidRPr="000A7172" w:rsidRDefault="000A7172" w:rsidP="000A7172"/>
    <w:p w14:paraId="6088843C" w14:textId="7045D154" w:rsidR="000A7172" w:rsidRPr="000A7172" w:rsidRDefault="000A7172" w:rsidP="000A7172"/>
    <w:p w14:paraId="417C740F" w14:textId="5E7D36B1" w:rsidR="000A7172" w:rsidRPr="000A7172" w:rsidRDefault="000A7172" w:rsidP="000A7172"/>
    <w:p w14:paraId="04A81CF0" w14:textId="406AE799" w:rsidR="000A7172" w:rsidRPr="000A7172" w:rsidRDefault="000A7172" w:rsidP="000A7172"/>
    <w:p w14:paraId="6043AC33" w14:textId="282A16E2" w:rsidR="000A7172" w:rsidRDefault="000A7172">
      <w:r>
        <w:br w:type="page"/>
      </w:r>
    </w:p>
    <w:p w14:paraId="71BC993E" w14:textId="7E4ABA53" w:rsidR="000A7172" w:rsidRDefault="00275559" w:rsidP="000A7172">
      <w:pPr>
        <w:pStyle w:val="Heading2"/>
      </w:pPr>
      <w:bookmarkStart w:id="15" w:name="_Toc41432764"/>
      <w:r>
        <w:lastRenderedPageBreak/>
        <w:t>Features of Review Eat (Tips and Tricks)</w:t>
      </w:r>
      <w:bookmarkEnd w:id="15"/>
    </w:p>
    <w:p w14:paraId="13DAF625" w14:textId="404091ED" w:rsidR="00275559" w:rsidRDefault="00275559" w:rsidP="00275559">
      <w:r>
        <w:t xml:space="preserve">This section comprises some tips and tricks </w:t>
      </w:r>
      <w:r w:rsidR="001701B8">
        <w:t xml:space="preserve">for the software. </w:t>
      </w:r>
    </w:p>
    <w:p w14:paraId="082B1043" w14:textId="43CBFB7A" w:rsidR="001701B8" w:rsidRDefault="001701B8" w:rsidP="00E231D5">
      <w:pPr>
        <w:pStyle w:val="Heading3"/>
      </w:pPr>
      <w:bookmarkStart w:id="16" w:name="_Toc41432765"/>
      <w:r>
        <w:t>Search Box</w:t>
      </w:r>
      <w:bookmarkEnd w:id="16"/>
    </w:p>
    <w:p w14:paraId="10D9A52E" w14:textId="1AF06989" w:rsidR="00B54E56" w:rsidRDefault="001701B8" w:rsidP="00E231D5">
      <w:r>
        <w:t xml:space="preserve">When on Review Eat screen, if you want to find any </w:t>
      </w:r>
      <w:proofErr w:type="gramStart"/>
      <w:r w:rsidR="00B54E56">
        <w:t>particular restaurant</w:t>
      </w:r>
      <w:proofErr w:type="gramEnd"/>
      <w:r w:rsidR="00B54E56">
        <w:t>, you can simply search for them.</w:t>
      </w:r>
      <w:r w:rsidR="00AB7BB3">
        <w:t xml:space="preserve"> Simply, click on </w:t>
      </w:r>
      <w:r w:rsidR="005A298C">
        <w:t xml:space="preserve">the </w:t>
      </w:r>
      <w:r w:rsidR="00AB7BB3">
        <w:t>search box and start typing</w:t>
      </w:r>
      <w:r w:rsidR="005A298C">
        <w:t>,</w:t>
      </w:r>
      <w:r w:rsidR="00AB7BB3">
        <w:t xml:space="preserve"> and the software will give back the results. </w:t>
      </w:r>
      <w:r w:rsidR="005A298C">
        <w:t xml:space="preserve">The </w:t>
      </w:r>
      <w:r w:rsidR="00AB7BB3">
        <w:t>result is</w:t>
      </w:r>
      <w:r w:rsidR="005A298C">
        <w:t xml:space="preserve"> empty w</w:t>
      </w:r>
      <w:r w:rsidR="00AB7BB3">
        <w:t>hen the restaurant you searched for has not been added to the system yet.</w:t>
      </w:r>
    </w:p>
    <w:p w14:paraId="62EE3100" w14:textId="67874214" w:rsidR="00E231D5" w:rsidRDefault="00AB7BB3" w:rsidP="00E231D5">
      <w:r>
        <w:t>If you want any restaurant to be added to the system that is not there, you can simply contact the developer</w:t>
      </w:r>
      <w:r w:rsidR="005A298C">
        <w:t xml:space="preserve">(admin) </w:t>
      </w:r>
      <w:r>
        <w:t>who can add the restaurants.</w:t>
      </w:r>
    </w:p>
    <w:p w14:paraId="4ECFBBE8" w14:textId="5617DA99" w:rsidR="00AB7BB3" w:rsidRDefault="0071231C" w:rsidP="00E231D5">
      <w:pPr>
        <w:pStyle w:val="Heading3"/>
      </w:pPr>
      <w:bookmarkStart w:id="17" w:name="_Toc41432766"/>
      <w:r>
        <w:t>Filter restaurant based on cuisine</w:t>
      </w:r>
      <w:bookmarkEnd w:id="17"/>
    </w:p>
    <w:p w14:paraId="4CD0EF80" w14:textId="28EB0339" w:rsidR="00E231D5" w:rsidRDefault="0071231C" w:rsidP="00196E2D">
      <w:r>
        <w:t xml:space="preserve">When on Review Eat screen, if you want to find </w:t>
      </w:r>
      <w:r w:rsidR="0050518E">
        <w:t xml:space="preserve">a </w:t>
      </w:r>
      <w:r>
        <w:t xml:space="preserve">restaurant of </w:t>
      </w:r>
      <w:r w:rsidR="0050518E">
        <w:t xml:space="preserve">a </w:t>
      </w:r>
      <w:proofErr w:type="gramStart"/>
      <w:r w:rsidR="0050518E">
        <w:t>particular</w:t>
      </w:r>
      <w:r>
        <w:t xml:space="preserve"> cuisine</w:t>
      </w:r>
      <w:proofErr w:type="gramEnd"/>
      <w:r>
        <w:t xml:space="preserve">, you can filter the restaurant using </w:t>
      </w:r>
      <w:r w:rsidR="0050518E">
        <w:t xml:space="preserve">the </w:t>
      </w:r>
      <w:r>
        <w:t>filter choice box. Simply click on “Filter By Cuisine” choice box</w:t>
      </w:r>
      <w:r w:rsidR="0050518E">
        <w:t>,</w:t>
      </w:r>
      <w:r>
        <w:t xml:space="preserve"> and you will be provided with a list of cuisine</w:t>
      </w:r>
      <w:r w:rsidR="008371B3">
        <w:t xml:space="preserve">s. When you click on any one of them, the list will be filtered to </w:t>
      </w:r>
      <w:r w:rsidR="00AB0842">
        <w:t xml:space="preserve">the </w:t>
      </w:r>
      <w:r w:rsidR="008371B3">
        <w:t>restaurant</w:t>
      </w:r>
      <w:r w:rsidR="00AB0842">
        <w:t>s</w:t>
      </w:r>
      <w:r w:rsidR="008371B3">
        <w:t xml:space="preserve"> of </w:t>
      </w:r>
      <w:r w:rsidR="00E231D5">
        <w:t xml:space="preserve">cuisine that you have selected. </w:t>
      </w:r>
    </w:p>
    <w:p w14:paraId="6F2801CA" w14:textId="3815D487" w:rsidR="00E231D5" w:rsidRDefault="00E231D5" w:rsidP="00E231D5">
      <w:pPr>
        <w:pStyle w:val="Heading3"/>
      </w:pPr>
      <w:bookmarkStart w:id="18" w:name="_Toc41432767"/>
      <w:r>
        <w:t>Sort the results</w:t>
      </w:r>
      <w:bookmarkEnd w:id="18"/>
    </w:p>
    <w:p w14:paraId="38870327" w14:textId="37743F8D" w:rsidR="005E120A" w:rsidRDefault="005E120A" w:rsidP="005E120A">
      <w:r>
        <w:t>When on Review Eat screen, you can sort the restaurant by your preference. You can either sort them according</w:t>
      </w:r>
      <w:r w:rsidR="00AB0842">
        <w:t xml:space="preserve"> to</w:t>
      </w:r>
      <w:r>
        <w:t xml:space="preserve"> the name or based on the ratings. </w:t>
      </w:r>
      <w:r w:rsidR="005512E4">
        <w:t xml:space="preserve">To do this, simply click on “Sort by” choice box which will provide you with options to choose between name and rating. Just click on the one that you prefer. </w:t>
      </w:r>
    </w:p>
    <w:p w14:paraId="1D2B8262" w14:textId="7818B974" w:rsidR="00196E2D" w:rsidRDefault="005512E4" w:rsidP="005E120A">
      <w:r>
        <w:t>Note: The restaurants are sorted by name by default. When sort</w:t>
      </w:r>
      <w:r w:rsidR="0005522E">
        <w:t>ed</w:t>
      </w:r>
      <w:r>
        <w:t xml:space="preserve"> by rating, the restaurant with </w:t>
      </w:r>
      <w:r w:rsidR="00AB0842">
        <w:t xml:space="preserve">the </w:t>
      </w:r>
      <w:r>
        <w:t xml:space="preserve">highest rating is displayed at the top while restaurants with </w:t>
      </w:r>
      <w:r w:rsidR="00AB0842">
        <w:t xml:space="preserve">a </w:t>
      </w:r>
      <w:r>
        <w:t xml:space="preserve">lower rating are displayed at the bottom. </w:t>
      </w:r>
      <w:r w:rsidR="008E24B8">
        <w:t xml:space="preserve">If </w:t>
      </w:r>
      <w:r w:rsidR="001157F0">
        <w:t xml:space="preserve">no review has been added to that restaurant yet, you will </w:t>
      </w:r>
      <w:proofErr w:type="gramStart"/>
      <w:r w:rsidR="001157F0">
        <w:t>see</w:t>
      </w:r>
      <w:r w:rsidR="008E24B8">
        <w:t>(</w:t>
      </w:r>
      <w:proofErr w:type="spellStart"/>
      <w:proofErr w:type="gramEnd"/>
      <w:r w:rsidR="008E24B8">
        <w:t>NaN</w:t>
      </w:r>
      <w:proofErr w:type="spellEnd"/>
      <w:r w:rsidR="008E24B8">
        <w:t>) besides its name</w:t>
      </w:r>
      <w:r w:rsidR="001157F0">
        <w:t>.</w:t>
      </w:r>
    </w:p>
    <w:p w14:paraId="62FDEAE3" w14:textId="02D10159" w:rsidR="000C4A21" w:rsidRDefault="000C4A21" w:rsidP="000C4A21">
      <w:pPr>
        <w:pStyle w:val="Heading3"/>
      </w:pPr>
      <w:bookmarkStart w:id="19" w:name="_Toc41432768"/>
      <w:r>
        <w:t>Want to go back to previous window?</w:t>
      </w:r>
      <w:bookmarkEnd w:id="19"/>
    </w:p>
    <w:p w14:paraId="272D5307" w14:textId="528E42B7" w:rsidR="000C4A21" w:rsidRDefault="008D2F71" w:rsidP="000C4A21">
      <w:r>
        <w:t xml:space="preserve">If you want to go back to </w:t>
      </w:r>
      <w:r w:rsidR="0005522E">
        <w:t xml:space="preserve">the </w:t>
      </w:r>
      <w:r>
        <w:t>previous window, all the screens have “Cancel” button. To go back, simply click on the “Cancel”</w:t>
      </w:r>
      <w:r w:rsidR="00B07F5D">
        <w:t xml:space="preserve"> or “Back”</w:t>
      </w:r>
      <w:r>
        <w:t xml:space="preserve"> button.</w:t>
      </w:r>
      <w:r w:rsidR="007A387F">
        <w:t xml:space="preserve"> </w:t>
      </w:r>
    </w:p>
    <w:p w14:paraId="17F96AF5" w14:textId="5DE9B8BC" w:rsidR="007A387F" w:rsidRPr="000C4A21" w:rsidRDefault="007A387F" w:rsidP="007A387F">
      <w:pPr>
        <w:pStyle w:val="Heading3"/>
      </w:pPr>
      <w:bookmarkStart w:id="20" w:name="_Toc41432769"/>
      <w:r>
        <w:t>Logging out?</w:t>
      </w:r>
      <w:bookmarkEnd w:id="20"/>
    </w:p>
    <w:p w14:paraId="2CBC5006" w14:textId="2016C507" w:rsidR="003B72F7" w:rsidRDefault="001701B8" w:rsidP="000A7172">
      <w:r>
        <w:t xml:space="preserve"> </w:t>
      </w:r>
      <w:r w:rsidR="007A387F">
        <w:t>To log out of the system, simply click on “Log out” button on Review Eat window. The “Log out” button is on the right side of the search box.</w:t>
      </w:r>
    </w:p>
    <w:p w14:paraId="7DF8E9B8" w14:textId="4F0A83A5" w:rsidR="00196E2D" w:rsidRDefault="00EF7CAE" w:rsidP="000A7172">
      <w:r>
        <w:br w:type="page"/>
      </w:r>
    </w:p>
    <w:p w14:paraId="4F0FD1A7" w14:textId="38C36ACA" w:rsidR="003B72F7" w:rsidRDefault="00675474" w:rsidP="00675474">
      <w:pPr>
        <w:pStyle w:val="Heading2"/>
      </w:pPr>
      <w:bookmarkStart w:id="21" w:name="_Toc41432770"/>
      <w:r>
        <w:lastRenderedPageBreak/>
        <w:t>Trouble Shooting</w:t>
      </w:r>
      <w:bookmarkEnd w:id="21"/>
    </w:p>
    <w:p w14:paraId="3E564239" w14:textId="402AA9B6" w:rsidR="00675474" w:rsidRDefault="00675474" w:rsidP="00675474">
      <w:r>
        <w:t>When using the software, there can be several moments when you do not know that is going on. This section of the user guide is</w:t>
      </w:r>
      <w:r w:rsidR="00C10188">
        <w:t xml:space="preserve"> to help you during those situations. </w:t>
      </w:r>
    </w:p>
    <w:p w14:paraId="084F4A82" w14:textId="1D222D08" w:rsidR="00801FF3" w:rsidRDefault="00801FF3" w:rsidP="00801FF3">
      <w:pPr>
        <w:pStyle w:val="Heading3"/>
      </w:pPr>
      <w:bookmarkStart w:id="22" w:name="_Toc41432771"/>
      <w:r>
        <w:t>Logging In</w:t>
      </w:r>
      <w:bookmarkEnd w:id="22"/>
    </w:p>
    <w:p w14:paraId="4B4F49D8" w14:textId="3419E470" w:rsidR="00801FF3" w:rsidRDefault="00926F47" w:rsidP="00801FF3">
      <w:r w:rsidRPr="00926F47">
        <w:rPr>
          <w:noProof/>
        </w:rPr>
        <w:drawing>
          <wp:anchor distT="0" distB="0" distL="114300" distR="114300" simplePos="0" relativeHeight="251673600" behindDoc="1" locked="0" layoutInCell="1" allowOverlap="1" wp14:anchorId="3207627E" wp14:editId="5C04DA74">
            <wp:simplePos x="0" y="0"/>
            <wp:positionH relativeFrom="column">
              <wp:posOffset>979170</wp:posOffset>
            </wp:positionH>
            <wp:positionV relativeFrom="paragraph">
              <wp:posOffset>349885</wp:posOffset>
            </wp:positionV>
            <wp:extent cx="2755900" cy="1381125"/>
            <wp:effectExtent l="0" t="0" r="6350" b="9525"/>
            <wp:wrapTight wrapText="bothSides">
              <wp:wrapPolygon edited="0">
                <wp:start x="0" y="0"/>
                <wp:lineTo x="0" y="21451"/>
                <wp:lineTo x="21500" y="21451"/>
                <wp:lineTo x="21500" y="0"/>
                <wp:lineTo x="0" y="0"/>
              </wp:wrapPolygon>
            </wp:wrapTight>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755900" cy="1381125"/>
                    </a:xfrm>
                    <a:prstGeom prst="rect">
                      <a:avLst/>
                    </a:prstGeom>
                  </pic:spPr>
                </pic:pic>
              </a:graphicData>
            </a:graphic>
            <wp14:sizeRelH relativeFrom="margin">
              <wp14:pctWidth>0</wp14:pctWidth>
            </wp14:sizeRelH>
            <wp14:sizeRelV relativeFrom="margin">
              <wp14:pctHeight>0</wp14:pctHeight>
            </wp14:sizeRelV>
          </wp:anchor>
        </w:drawing>
      </w:r>
      <w:r>
        <w:t xml:space="preserve">When trying to log in to the system, you may encounter </w:t>
      </w:r>
      <w:r w:rsidR="00D718FF">
        <w:t xml:space="preserve">the </w:t>
      </w:r>
      <w:r>
        <w:t>following error:</w:t>
      </w:r>
    </w:p>
    <w:p w14:paraId="44C93B5B" w14:textId="6355AA12" w:rsidR="00926F47" w:rsidRPr="00926F47" w:rsidRDefault="00926F47" w:rsidP="00926F47"/>
    <w:p w14:paraId="79D5E773" w14:textId="5C241149" w:rsidR="00926F47" w:rsidRPr="00926F47" w:rsidRDefault="00926F47" w:rsidP="00926F47"/>
    <w:p w14:paraId="5BA76862" w14:textId="18759785" w:rsidR="00926F47" w:rsidRPr="00926F47" w:rsidRDefault="00926F47" w:rsidP="00926F47"/>
    <w:p w14:paraId="32313C44" w14:textId="0303E7F5" w:rsidR="00926F47" w:rsidRPr="00926F47" w:rsidRDefault="00926F47" w:rsidP="00926F47"/>
    <w:p w14:paraId="60FC662E" w14:textId="775146B0" w:rsidR="00926F47" w:rsidRDefault="00926F47" w:rsidP="00926F47"/>
    <w:p w14:paraId="785D9EFC" w14:textId="605D710E" w:rsidR="00926F47" w:rsidRDefault="00926F47" w:rsidP="00926F47">
      <w:r>
        <w:t xml:space="preserve">This error is caused because of </w:t>
      </w:r>
      <w:r w:rsidR="00D718FF">
        <w:t xml:space="preserve">an </w:t>
      </w:r>
      <w:r w:rsidR="00D156A1">
        <w:t xml:space="preserve">invalid username or password. </w:t>
      </w:r>
    </w:p>
    <w:p w14:paraId="7F6D4755" w14:textId="7BC71427" w:rsidR="00E930CE" w:rsidRDefault="00D156A1" w:rsidP="0040344F">
      <w:r>
        <w:t xml:space="preserve">To resolve this issue, you should make sure that you have entered </w:t>
      </w:r>
      <w:r w:rsidR="00D718FF">
        <w:t xml:space="preserve">the </w:t>
      </w:r>
      <w:r>
        <w:t xml:space="preserve">correct username and password. Register to the system if you </w:t>
      </w:r>
      <w:r w:rsidR="00E930CE">
        <w:t>have not done so yet</w:t>
      </w:r>
      <w:r>
        <w:t xml:space="preserve">. </w:t>
      </w:r>
      <w:r w:rsidR="00F31982">
        <w:br w:type="page"/>
      </w:r>
    </w:p>
    <w:p w14:paraId="78679CA8" w14:textId="6C4C1A2F" w:rsidR="00E930CE" w:rsidRDefault="007A1B9E" w:rsidP="007A1B9E">
      <w:pPr>
        <w:pStyle w:val="Heading3"/>
      </w:pPr>
      <w:bookmarkStart w:id="23" w:name="_Toc41432772"/>
      <w:r>
        <w:lastRenderedPageBreak/>
        <w:t>Registering to the system</w:t>
      </w:r>
      <w:bookmarkEnd w:id="23"/>
    </w:p>
    <w:p w14:paraId="49A32D9C" w14:textId="1F5D15DB" w:rsidR="002144CE" w:rsidRDefault="0016022F" w:rsidP="002144CE">
      <w:r w:rsidRPr="0016022F">
        <w:rPr>
          <w:noProof/>
        </w:rPr>
        <w:drawing>
          <wp:anchor distT="0" distB="0" distL="114300" distR="114300" simplePos="0" relativeHeight="251676672" behindDoc="1" locked="0" layoutInCell="1" allowOverlap="1" wp14:anchorId="72911EF3" wp14:editId="480AFE94">
            <wp:simplePos x="0" y="0"/>
            <wp:positionH relativeFrom="column">
              <wp:posOffset>4163695</wp:posOffset>
            </wp:positionH>
            <wp:positionV relativeFrom="paragraph">
              <wp:posOffset>459105</wp:posOffset>
            </wp:positionV>
            <wp:extent cx="2356485" cy="1196340"/>
            <wp:effectExtent l="0" t="0" r="5715" b="3810"/>
            <wp:wrapTight wrapText="bothSides">
              <wp:wrapPolygon edited="0">
                <wp:start x="0" y="0"/>
                <wp:lineTo x="0" y="21325"/>
                <wp:lineTo x="21478" y="21325"/>
                <wp:lineTo x="21478" y="0"/>
                <wp:lineTo x="0" y="0"/>
              </wp:wrapPolygon>
            </wp:wrapTight>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356485" cy="1196340"/>
                    </a:xfrm>
                    <a:prstGeom prst="rect">
                      <a:avLst/>
                    </a:prstGeom>
                  </pic:spPr>
                </pic:pic>
              </a:graphicData>
            </a:graphic>
            <wp14:sizeRelH relativeFrom="page">
              <wp14:pctWidth>0</wp14:pctWidth>
            </wp14:sizeRelH>
            <wp14:sizeRelV relativeFrom="page">
              <wp14:pctHeight>0</wp14:pctHeight>
            </wp14:sizeRelV>
          </wp:anchor>
        </w:drawing>
      </w:r>
      <w:r w:rsidRPr="00BC7BA2">
        <w:rPr>
          <w:noProof/>
        </w:rPr>
        <w:drawing>
          <wp:anchor distT="0" distB="0" distL="114300" distR="114300" simplePos="0" relativeHeight="251675648" behindDoc="1" locked="0" layoutInCell="1" allowOverlap="1" wp14:anchorId="79933A6A" wp14:editId="3721562F">
            <wp:simplePos x="0" y="0"/>
            <wp:positionH relativeFrom="column">
              <wp:posOffset>1704975</wp:posOffset>
            </wp:positionH>
            <wp:positionV relativeFrom="paragraph">
              <wp:posOffset>459105</wp:posOffset>
            </wp:positionV>
            <wp:extent cx="2266950" cy="1196340"/>
            <wp:effectExtent l="0" t="0" r="0" b="3810"/>
            <wp:wrapTight wrapText="bothSides">
              <wp:wrapPolygon edited="0">
                <wp:start x="0" y="0"/>
                <wp:lineTo x="0" y="21325"/>
                <wp:lineTo x="21418" y="21325"/>
                <wp:lineTo x="21418" y="0"/>
                <wp:lineTo x="0" y="0"/>
              </wp:wrapPolygon>
            </wp:wrapTight>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66950" cy="1196340"/>
                    </a:xfrm>
                    <a:prstGeom prst="rect">
                      <a:avLst/>
                    </a:prstGeom>
                  </pic:spPr>
                </pic:pic>
              </a:graphicData>
            </a:graphic>
            <wp14:sizeRelH relativeFrom="page">
              <wp14:pctWidth>0</wp14:pctWidth>
            </wp14:sizeRelH>
            <wp14:sizeRelV relativeFrom="page">
              <wp14:pctHeight>0</wp14:pctHeight>
            </wp14:sizeRelV>
          </wp:anchor>
        </w:drawing>
      </w:r>
      <w:r w:rsidRPr="00642E52">
        <w:rPr>
          <w:noProof/>
        </w:rPr>
        <w:drawing>
          <wp:anchor distT="0" distB="0" distL="114300" distR="114300" simplePos="0" relativeHeight="251674624" behindDoc="1" locked="0" layoutInCell="1" allowOverlap="1" wp14:anchorId="1CA095BF" wp14:editId="5A082B77">
            <wp:simplePos x="0" y="0"/>
            <wp:positionH relativeFrom="column">
              <wp:posOffset>-800100</wp:posOffset>
            </wp:positionH>
            <wp:positionV relativeFrom="paragraph">
              <wp:posOffset>456565</wp:posOffset>
            </wp:positionV>
            <wp:extent cx="2295525" cy="1261745"/>
            <wp:effectExtent l="0" t="0" r="9525" b="0"/>
            <wp:wrapTight wrapText="bothSides">
              <wp:wrapPolygon edited="0">
                <wp:start x="0" y="0"/>
                <wp:lineTo x="0" y="21198"/>
                <wp:lineTo x="21510" y="21198"/>
                <wp:lineTo x="21510" y="0"/>
                <wp:lineTo x="0" y="0"/>
              </wp:wrapPolygon>
            </wp:wrapTight>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295525" cy="1261745"/>
                    </a:xfrm>
                    <a:prstGeom prst="rect">
                      <a:avLst/>
                    </a:prstGeom>
                  </pic:spPr>
                </pic:pic>
              </a:graphicData>
            </a:graphic>
            <wp14:sizeRelH relativeFrom="page">
              <wp14:pctWidth>0</wp14:pctWidth>
            </wp14:sizeRelH>
            <wp14:sizeRelV relativeFrom="page">
              <wp14:pctHeight>0</wp14:pctHeight>
            </wp14:sizeRelV>
          </wp:anchor>
        </w:drawing>
      </w:r>
      <w:r w:rsidR="002144CE">
        <w:t xml:space="preserve">When trying to register to the system, you may encounter </w:t>
      </w:r>
      <w:r w:rsidR="00D718FF">
        <w:t xml:space="preserve">the </w:t>
      </w:r>
      <w:r w:rsidR="002144CE">
        <w:t>following errors:</w:t>
      </w:r>
    </w:p>
    <w:p w14:paraId="39EE9415" w14:textId="2B1FC40C" w:rsidR="002144CE" w:rsidRDefault="00F31982" w:rsidP="00ED20E2">
      <w:pPr>
        <w:pStyle w:val="ListParagraph"/>
        <w:numPr>
          <w:ilvl w:val="0"/>
          <w:numId w:val="21"/>
        </w:numPr>
      </w:pPr>
      <w:r>
        <w:t>Username Not Available</w:t>
      </w:r>
    </w:p>
    <w:p w14:paraId="7CB0C7FD" w14:textId="14B4C323" w:rsidR="00F31982" w:rsidRDefault="00F31982" w:rsidP="00ED20E2">
      <w:pPr>
        <w:pStyle w:val="ListParagraph"/>
      </w:pPr>
      <w:r>
        <w:t xml:space="preserve">This error occurs when you try to choose a username that has already been taken by someone else. </w:t>
      </w:r>
    </w:p>
    <w:p w14:paraId="75AECBA9" w14:textId="3B81403C" w:rsidR="00F31982" w:rsidRDefault="00F31982" w:rsidP="00ED20E2">
      <w:pPr>
        <w:pStyle w:val="ListParagraph"/>
      </w:pPr>
      <w:r>
        <w:t>To resolve this issue, you should choose a different username.</w:t>
      </w:r>
    </w:p>
    <w:p w14:paraId="688A13D0" w14:textId="1427007C" w:rsidR="00ED20E2" w:rsidRDefault="00ED20E2" w:rsidP="00ED20E2">
      <w:pPr>
        <w:pStyle w:val="ListParagraph"/>
      </w:pPr>
    </w:p>
    <w:p w14:paraId="374A5A6E" w14:textId="77777777" w:rsidR="00ED20E2" w:rsidRDefault="00ED20E2" w:rsidP="00ED20E2">
      <w:pPr>
        <w:pStyle w:val="ListParagraph"/>
      </w:pPr>
    </w:p>
    <w:p w14:paraId="249513CE" w14:textId="75CF8478" w:rsidR="00F31982" w:rsidRDefault="00147E02" w:rsidP="00ED20E2">
      <w:pPr>
        <w:pStyle w:val="ListParagraph"/>
        <w:numPr>
          <w:ilvl w:val="0"/>
          <w:numId w:val="21"/>
        </w:numPr>
      </w:pPr>
      <w:r>
        <w:t>Passwords Do Not Match</w:t>
      </w:r>
    </w:p>
    <w:p w14:paraId="3519F797" w14:textId="3FD4F9FA" w:rsidR="00147E02" w:rsidRDefault="00147E02" w:rsidP="00ED20E2">
      <w:pPr>
        <w:pStyle w:val="ListParagraph"/>
      </w:pPr>
      <w:r>
        <w:t xml:space="preserve">During registration, the system wants you to enter </w:t>
      </w:r>
      <w:r w:rsidR="0063089A">
        <w:t>the same</w:t>
      </w:r>
      <w:r>
        <w:t xml:space="preserve"> password twice</w:t>
      </w:r>
      <w:r w:rsidR="0063089A">
        <w:t xml:space="preserve"> to confirm it. The error occurs when the passwords that you have entered are different </w:t>
      </w:r>
      <w:r w:rsidR="00D718FF">
        <w:t>from</w:t>
      </w:r>
      <w:r w:rsidR="0063089A">
        <w:t xml:space="preserve"> one anot</w:t>
      </w:r>
      <w:r w:rsidR="00E708CB">
        <w:t>her.</w:t>
      </w:r>
    </w:p>
    <w:p w14:paraId="7AC1FA05" w14:textId="14798028" w:rsidR="00E708CB" w:rsidRDefault="00E708CB" w:rsidP="00ED20E2">
      <w:pPr>
        <w:pStyle w:val="ListParagraph"/>
      </w:pPr>
      <w:r>
        <w:t xml:space="preserve">To resolve this issue, make sure that you have typed </w:t>
      </w:r>
      <w:r w:rsidR="00D718FF">
        <w:t xml:space="preserve">the </w:t>
      </w:r>
      <w:r>
        <w:t xml:space="preserve">same password </w:t>
      </w:r>
      <w:r w:rsidR="00ED20E2">
        <w:t xml:space="preserve">on </w:t>
      </w:r>
      <w:r w:rsidR="00D718FF">
        <w:t xml:space="preserve">the </w:t>
      </w:r>
      <w:r w:rsidR="00ED20E2">
        <w:t>“Password” text field and “Retype Password” text field.</w:t>
      </w:r>
    </w:p>
    <w:p w14:paraId="446947F4" w14:textId="15FA36AE" w:rsidR="00ED20E2" w:rsidRDefault="00ED20E2" w:rsidP="00ED20E2">
      <w:pPr>
        <w:pStyle w:val="ListParagraph"/>
      </w:pPr>
    </w:p>
    <w:p w14:paraId="3B107F49" w14:textId="2F17FC25" w:rsidR="00ED20E2" w:rsidRDefault="00ED20E2" w:rsidP="00ED20E2">
      <w:pPr>
        <w:pStyle w:val="ListParagraph"/>
        <w:numPr>
          <w:ilvl w:val="0"/>
          <w:numId w:val="21"/>
        </w:numPr>
      </w:pPr>
      <w:r>
        <w:t>Input Invalid</w:t>
      </w:r>
    </w:p>
    <w:p w14:paraId="4630DA94" w14:textId="7F458E24" w:rsidR="00ED20E2" w:rsidRDefault="00ED20E2" w:rsidP="00ED20E2">
      <w:pPr>
        <w:pStyle w:val="ListParagraph"/>
      </w:pPr>
      <w:r>
        <w:t>This error is caused due to input restrictions</w:t>
      </w:r>
      <w:r w:rsidR="00686BA5">
        <w:t xml:space="preserve">. Here </w:t>
      </w:r>
      <w:r w:rsidR="00880CBC">
        <w:t>is</w:t>
      </w:r>
      <w:r w:rsidR="00686BA5">
        <w:t xml:space="preserve"> the list of restrictions that are implemented in the software:</w:t>
      </w:r>
    </w:p>
    <w:p w14:paraId="7072CDE5" w14:textId="25BE6CC3" w:rsidR="00686BA5" w:rsidRDefault="00880CBC" w:rsidP="00686BA5">
      <w:pPr>
        <w:pStyle w:val="ListParagraph"/>
        <w:numPr>
          <w:ilvl w:val="0"/>
          <w:numId w:val="22"/>
        </w:numPr>
      </w:pPr>
      <w:r>
        <w:t xml:space="preserve">First Name and Second Name should have at least </w:t>
      </w:r>
      <w:r w:rsidR="00FA75B9">
        <w:t>two</w:t>
      </w:r>
      <w:r>
        <w:t xml:space="preserve"> characters and </w:t>
      </w:r>
      <w:r w:rsidR="00FA75B9">
        <w:t xml:space="preserve">a </w:t>
      </w:r>
      <w:r>
        <w:t xml:space="preserve">maximum of 20 characters. </w:t>
      </w:r>
    </w:p>
    <w:p w14:paraId="0BBDEFEE" w14:textId="4D01CD24" w:rsidR="00880CBC" w:rsidRDefault="00880CBC" w:rsidP="00686BA5">
      <w:pPr>
        <w:pStyle w:val="ListParagraph"/>
        <w:numPr>
          <w:ilvl w:val="0"/>
          <w:numId w:val="22"/>
        </w:numPr>
      </w:pPr>
      <w:r>
        <w:t>Email must contain an “@” sign.</w:t>
      </w:r>
    </w:p>
    <w:p w14:paraId="5927B3A5" w14:textId="0E4B6F6D" w:rsidR="00880CBC" w:rsidRDefault="00296DAC" w:rsidP="00686BA5">
      <w:pPr>
        <w:pStyle w:val="ListParagraph"/>
        <w:numPr>
          <w:ilvl w:val="0"/>
          <w:numId w:val="22"/>
        </w:numPr>
      </w:pPr>
      <w:r>
        <w:t>Username must be 3 to 10 characters long</w:t>
      </w:r>
      <w:r w:rsidR="00FA75B9">
        <w:t>,</w:t>
      </w:r>
      <w:r>
        <w:t xml:space="preserve"> and it can only contain letters and </w:t>
      </w:r>
      <w:r w:rsidR="00DB6D9C">
        <w:t>numbers. No special characters are allowed.</w:t>
      </w:r>
    </w:p>
    <w:p w14:paraId="1C671DD8" w14:textId="155F3C66" w:rsidR="00F567EF" w:rsidRDefault="00F567EF" w:rsidP="00686BA5">
      <w:pPr>
        <w:pStyle w:val="ListParagraph"/>
        <w:numPr>
          <w:ilvl w:val="0"/>
          <w:numId w:val="22"/>
        </w:numPr>
      </w:pPr>
      <w:r>
        <w:t>Password must be 6 to 20 characters long</w:t>
      </w:r>
      <w:r w:rsidR="00FA75B9">
        <w:t>,</w:t>
      </w:r>
      <w:r>
        <w:t xml:space="preserve"> and it can only contain letters and numbers. No special characters are allowed.</w:t>
      </w:r>
    </w:p>
    <w:p w14:paraId="51B57455" w14:textId="368B610D" w:rsidR="00F567EF" w:rsidRDefault="00F567EF" w:rsidP="00F567EF">
      <w:pPr>
        <w:ind w:left="720"/>
      </w:pPr>
      <w:r>
        <w:t xml:space="preserve">To resolve this issue, make sure that you have </w:t>
      </w:r>
      <w:r w:rsidR="00BC27CA">
        <w:t>entered your details based on the above mention constrains</w:t>
      </w:r>
      <w:r w:rsidR="00E12C23">
        <w:t>.</w:t>
      </w:r>
    </w:p>
    <w:p w14:paraId="1C1707C4" w14:textId="00D19A36" w:rsidR="0040344F" w:rsidRDefault="0040344F">
      <w:r>
        <w:br w:type="page"/>
      </w:r>
    </w:p>
    <w:p w14:paraId="0415AC17" w14:textId="72BD1D49" w:rsidR="00E12C23" w:rsidRDefault="0040344F" w:rsidP="0040344F">
      <w:pPr>
        <w:pStyle w:val="Heading3"/>
      </w:pPr>
      <w:bookmarkStart w:id="24" w:name="_Toc41432773"/>
      <w:r>
        <w:lastRenderedPageBreak/>
        <w:t>Updating the password</w:t>
      </w:r>
      <w:bookmarkEnd w:id="24"/>
    </w:p>
    <w:p w14:paraId="5C196A96" w14:textId="019CDA71" w:rsidR="0040344F" w:rsidRDefault="00C767BA" w:rsidP="0040344F">
      <w:r>
        <w:t xml:space="preserve">When trying to change your password, you may encounter </w:t>
      </w:r>
      <w:r w:rsidR="00FA75B9">
        <w:t xml:space="preserve">the </w:t>
      </w:r>
      <w:r>
        <w:t>follo</w:t>
      </w:r>
      <w:r w:rsidR="00614EFB">
        <w:t>wing errors:</w:t>
      </w:r>
    </w:p>
    <w:p w14:paraId="194977C2" w14:textId="7DB6B139" w:rsidR="00614EFB" w:rsidRDefault="00EA5DF0" w:rsidP="0040344F">
      <w:r w:rsidRPr="00EA5DF0">
        <w:rPr>
          <w:noProof/>
        </w:rPr>
        <w:drawing>
          <wp:anchor distT="0" distB="0" distL="114300" distR="114300" simplePos="0" relativeHeight="251677696" behindDoc="1" locked="0" layoutInCell="1" allowOverlap="1" wp14:anchorId="446B393E" wp14:editId="64F24B1F">
            <wp:simplePos x="0" y="0"/>
            <wp:positionH relativeFrom="column">
              <wp:posOffset>-180975</wp:posOffset>
            </wp:positionH>
            <wp:positionV relativeFrom="paragraph">
              <wp:posOffset>268605</wp:posOffset>
            </wp:positionV>
            <wp:extent cx="2581275" cy="1293495"/>
            <wp:effectExtent l="0" t="0" r="9525" b="1905"/>
            <wp:wrapTight wrapText="bothSides">
              <wp:wrapPolygon edited="0">
                <wp:start x="0" y="0"/>
                <wp:lineTo x="0" y="21314"/>
                <wp:lineTo x="21520" y="21314"/>
                <wp:lineTo x="21520" y="0"/>
                <wp:lineTo x="0" y="0"/>
              </wp:wrapPolygon>
            </wp:wrapTight>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581275" cy="1293495"/>
                    </a:xfrm>
                    <a:prstGeom prst="rect">
                      <a:avLst/>
                    </a:prstGeom>
                  </pic:spPr>
                </pic:pic>
              </a:graphicData>
            </a:graphic>
            <wp14:sizeRelH relativeFrom="page">
              <wp14:pctWidth>0</wp14:pctWidth>
            </wp14:sizeRelH>
            <wp14:sizeRelV relativeFrom="page">
              <wp14:pctHeight>0</wp14:pctHeight>
            </wp14:sizeRelV>
          </wp:anchor>
        </w:drawing>
      </w:r>
      <w:r w:rsidRPr="00EA5DF0">
        <w:rPr>
          <w:noProof/>
        </w:rPr>
        <w:drawing>
          <wp:anchor distT="0" distB="0" distL="114300" distR="114300" simplePos="0" relativeHeight="251678720" behindDoc="1" locked="0" layoutInCell="1" allowOverlap="1" wp14:anchorId="36C13A09" wp14:editId="1B8955D3">
            <wp:simplePos x="0" y="0"/>
            <wp:positionH relativeFrom="column">
              <wp:posOffset>3057525</wp:posOffset>
            </wp:positionH>
            <wp:positionV relativeFrom="paragraph">
              <wp:posOffset>269240</wp:posOffset>
            </wp:positionV>
            <wp:extent cx="2506980" cy="1264534"/>
            <wp:effectExtent l="0" t="0" r="7620" b="0"/>
            <wp:wrapTight wrapText="bothSides">
              <wp:wrapPolygon edited="0">
                <wp:start x="0" y="0"/>
                <wp:lineTo x="0" y="21155"/>
                <wp:lineTo x="21502" y="21155"/>
                <wp:lineTo x="21502" y="0"/>
                <wp:lineTo x="0" y="0"/>
              </wp:wrapPolygon>
            </wp:wrapTight>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506980" cy="1264534"/>
                    </a:xfrm>
                    <a:prstGeom prst="rect">
                      <a:avLst/>
                    </a:prstGeom>
                  </pic:spPr>
                </pic:pic>
              </a:graphicData>
            </a:graphic>
            <wp14:sizeRelH relativeFrom="page">
              <wp14:pctWidth>0</wp14:pctWidth>
            </wp14:sizeRelH>
            <wp14:sizeRelV relativeFrom="page">
              <wp14:pctHeight>0</wp14:pctHeight>
            </wp14:sizeRelV>
          </wp:anchor>
        </w:drawing>
      </w:r>
    </w:p>
    <w:p w14:paraId="64B9D8CE" w14:textId="7561A779" w:rsidR="00454162" w:rsidRPr="00454162" w:rsidRDefault="00454162" w:rsidP="00454162"/>
    <w:p w14:paraId="3E62BBA0" w14:textId="6CC4CDE7" w:rsidR="00454162" w:rsidRPr="00454162" w:rsidRDefault="00454162" w:rsidP="00454162"/>
    <w:p w14:paraId="551BFC85" w14:textId="2DB35FD8" w:rsidR="00454162" w:rsidRPr="00454162" w:rsidRDefault="00454162" w:rsidP="00454162"/>
    <w:p w14:paraId="5570C007" w14:textId="6183AF39" w:rsidR="00454162" w:rsidRDefault="00454162" w:rsidP="00454162"/>
    <w:p w14:paraId="13E60004" w14:textId="799B58EA" w:rsidR="00454162" w:rsidRDefault="00454162" w:rsidP="00454162"/>
    <w:p w14:paraId="57AF0371" w14:textId="3EFA762B" w:rsidR="00454162" w:rsidRDefault="00454162" w:rsidP="00A971E4">
      <w:pPr>
        <w:pStyle w:val="ListParagraph"/>
        <w:numPr>
          <w:ilvl w:val="0"/>
          <w:numId w:val="24"/>
        </w:numPr>
      </w:pPr>
      <w:r>
        <w:t>Invalid Username or Password</w:t>
      </w:r>
    </w:p>
    <w:p w14:paraId="399B1478" w14:textId="48096407" w:rsidR="00454162" w:rsidRDefault="00454162" w:rsidP="00A971E4">
      <w:pPr>
        <w:ind w:left="360"/>
      </w:pPr>
      <w:r>
        <w:t xml:space="preserve">This error occurs when the username or password that you have entered cannot be validated. </w:t>
      </w:r>
    </w:p>
    <w:p w14:paraId="2B4F42B3" w14:textId="5ADD2984" w:rsidR="00A971E4" w:rsidRDefault="00A971E4" w:rsidP="00A971E4">
      <w:pPr>
        <w:ind w:left="360"/>
      </w:pPr>
      <w:r>
        <w:t>To resolve this problem, make sure that you have entered your username and your password correctly.</w:t>
      </w:r>
    </w:p>
    <w:p w14:paraId="718E9BD8" w14:textId="49779ECC" w:rsidR="00A971E4" w:rsidRDefault="00A971E4" w:rsidP="00A971E4">
      <w:pPr>
        <w:pStyle w:val="ListParagraph"/>
      </w:pPr>
    </w:p>
    <w:p w14:paraId="0D13E4E9" w14:textId="0C94A298" w:rsidR="00A971E4" w:rsidRDefault="00A971E4" w:rsidP="00A971E4">
      <w:pPr>
        <w:pStyle w:val="ListParagraph"/>
        <w:numPr>
          <w:ilvl w:val="0"/>
          <w:numId w:val="24"/>
        </w:numPr>
      </w:pPr>
      <w:r>
        <w:t>Passwords do not match</w:t>
      </w:r>
    </w:p>
    <w:p w14:paraId="3D2E4AE1" w14:textId="1B93B2A9" w:rsidR="00A971E4" w:rsidRDefault="00A971E4" w:rsidP="00A971E4">
      <w:pPr>
        <w:ind w:left="360"/>
      </w:pPr>
      <w:r>
        <w:t>As with the registration system,</w:t>
      </w:r>
      <w:r w:rsidR="00E77DB4">
        <w:t xml:space="preserve"> </w:t>
      </w:r>
      <w:r>
        <w:t>updating your password also requires your new password to be typed twice for confirmation. This error occurs when the new passwords that you have entered do not match with each other.</w:t>
      </w:r>
    </w:p>
    <w:p w14:paraId="536CF81E" w14:textId="1B6E7642" w:rsidR="00A971E4" w:rsidRDefault="00A971E4" w:rsidP="00A971E4">
      <w:pPr>
        <w:ind w:left="360"/>
      </w:pPr>
      <w:r>
        <w:t>To resolve this issue, make sure you have</w:t>
      </w:r>
      <w:r w:rsidR="000F62EB">
        <w:t xml:space="preserve"> entered </w:t>
      </w:r>
      <w:r w:rsidR="00E77DB4">
        <w:t xml:space="preserve">the </w:t>
      </w:r>
      <w:r w:rsidR="000F62EB">
        <w:t>same password on both of the “New Password” text field</w:t>
      </w:r>
      <w:r w:rsidR="00E77DB4">
        <w:t>s</w:t>
      </w:r>
      <w:r w:rsidR="000F62EB">
        <w:t>.</w:t>
      </w:r>
    </w:p>
    <w:p w14:paraId="3A90635B" w14:textId="50407E63" w:rsidR="0025571F" w:rsidRDefault="0025571F" w:rsidP="00A971E4">
      <w:pPr>
        <w:ind w:left="360"/>
      </w:pPr>
    </w:p>
    <w:p w14:paraId="553D7E1F" w14:textId="331C4327" w:rsidR="0025571F" w:rsidRDefault="0025571F" w:rsidP="00A971E4">
      <w:pPr>
        <w:ind w:left="360"/>
      </w:pPr>
    </w:p>
    <w:p w14:paraId="5E490B7A" w14:textId="77777777" w:rsidR="0025571F" w:rsidRDefault="0025571F" w:rsidP="00A971E4">
      <w:pPr>
        <w:ind w:left="360"/>
      </w:pPr>
    </w:p>
    <w:p w14:paraId="1D1636B6" w14:textId="48887E34" w:rsidR="000F62EB" w:rsidRDefault="002D1A6A" w:rsidP="002D1A6A">
      <w:pPr>
        <w:pStyle w:val="Heading3"/>
      </w:pPr>
      <w:bookmarkStart w:id="25" w:name="_Toc41432774"/>
      <w:r>
        <w:t>Deleting an account</w:t>
      </w:r>
      <w:bookmarkEnd w:id="25"/>
    </w:p>
    <w:p w14:paraId="375E7512" w14:textId="77BB730D" w:rsidR="002D1A6A" w:rsidRDefault="00F02B9D" w:rsidP="002D1A6A">
      <w:r w:rsidRPr="00F02B9D">
        <w:rPr>
          <w:noProof/>
        </w:rPr>
        <w:drawing>
          <wp:anchor distT="0" distB="0" distL="114300" distR="114300" simplePos="0" relativeHeight="251679744" behindDoc="1" locked="0" layoutInCell="1" allowOverlap="1" wp14:anchorId="020D0C57" wp14:editId="739A3C66">
            <wp:simplePos x="0" y="0"/>
            <wp:positionH relativeFrom="column">
              <wp:posOffset>-635</wp:posOffset>
            </wp:positionH>
            <wp:positionV relativeFrom="paragraph">
              <wp:posOffset>333375</wp:posOffset>
            </wp:positionV>
            <wp:extent cx="2181225" cy="1087755"/>
            <wp:effectExtent l="0" t="0" r="9525" b="0"/>
            <wp:wrapTight wrapText="bothSides">
              <wp:wrapPolygon edited="0">
                <wp:start x="0" y="0"/>
                <wp:lineTo x="0" y="21184"/>
                <wp:lineTo x="21506" y="21184"/>
                <wp:lineTo x="21506" y="0"/>
                <wp:lineTo x="0" y="0"/>
              </wp:wrapPolygon>
            </wp:wrapTight>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81225" cy="1087755"/>
                    </a:xfrm>
                    <a:prstGeom prst="rect">
                      <a:avLst/>
                    </a:prstGeom>
                  </pic:spPr>
                </pic:pic>
              </a:graphicData>
            </a:graphic>
            <wp14:sizeRelH relativeFrom="page">
              <wp14:pctWidth>0</wp14:pctWidth>
            </wp14:sizeRelH>
            <wp14:sizeRelV relativeFrom="page">
              <wp14:pctHeight>0</wp14:pctHeight>
            </wp14:sizeRelV>
          </wp:anchor>
        </w:drawing>
      </w:r>
      <w:r>
        <w:t xml:space="preserve">When trying to delete your account, you may encounter </w:t>
      </w:r>
      <w:r w:rsidR="00E77DB4">
        <w:t xml:space="preserve">the </w:t>
      </w:r>
      <w:r>
        <w:t>following error:</w:t>
      </w:r>
    </w:p>
    <w:p w14:paraId="0D6ED1C5" w14:textId="0008C96E" w:rsidR="00F02B9D" w:rsidRPr="002D1A6A" w:rsidRDefault="00F02B9D" w:rsidP="002D1A6A"/>
    <w:p w14:paraId="78D2976B" w14:textId="435EFA85" w:rsidR="00196E2D" w:rsidRDefault="00196E2D" w:rsidP="00A971E4">
      <w:pPr>
        <w:ind w:left="360"/>
      </w:pPr>
    </w:p>
    <w:p w14:paraId="2DBD8A6C" w14:textId="6A3495DD" w:rsidR="00F02B9D" w:rsidRDefault="00F02B9D" w:rsidP="00A971E4">
      <w:pPr>
        <w:ind w:left="360"/>
      </w:pPr>
    </w:p>
    <w:p w14:paraId="7E6629AE" w14:textId="3059F5B8" w:rsidR="00F02B9D" w:rsidRDefault="00F02B9D" w:rsidP="00A971E4">
      <w:pPr>
        <w:ind w:left="360"/>
      </w:pPr>
    </w:p>
    <w:p w14:paraId="2010D5E9" w14:textId="04AB1A13" w:rsidR="00F02B9D" w:rsidRDefault="00F02B9D" w:rsidP="00F02B9D">
      <w:r>
        <w:t xml:space="preserve">This error is caused because of </w:t>
      </w:r>
      <w:r w:rsidR="00E06E58">
        <w:t xml:space="preserve">an </w:t>
      </w:r>
      <w:r>
        <w:t xml:space="preserve">invalid username or password. </w:t>
      </w:r>
    </w:p>
    <w:p w14:paraId="5125D058" w14:textId="633B4ADF" w:rsidR="00F02B9D" w:rsidRDefault="00F02B9D" w:rsidP="00F02B9D">
      <w:r>
        <w:t xml:space="preserve">To resolve this issue, you should make sure that you have entered </w:t>
      </w:r>
      <w:r w:rsidR="00E06E58">
        <w:t xml:space="preserve">the </w:t>
      </w:r>
      <w:r>
        <w:t>correct username and password</w:t>
      </w:r>
      <w:r w:rsidR="00525B40">
        <w:t>.</w:t>
      </w:r>
    </w:p>
    <w:p w14:paraId="702160B8" w14:textId="02C57BA5" w:rsidR="00525B40" w:rsidRDefault="00525B40" w:rsidP="00525B40">
      <w:pPr>
        <w:pStyle w:val="Heading3"/>
      </w:pPr>
      <w:bookmarkStart w:id="26" w:name="_Toc41432775"/>
      <w:r>
        <w:lastRenderedPageBreak/>
        <w:t>Adding a review</w:t>
      </w:r>
      <w:bookmarkEnd w:id="26"/>
    </w:p>
    <w:p w14:paraId="5FEDF36D" w14:textId="124F2486" w:rsidR="003103A6" w:rsidRDefault="00525B40" w:rsidP="00525B40">
      <w:r>
        <w:t xml:space="preserve">You may encounter following errors when trying to add a review </w:t>
      </w:r>
      <w:r w:rsidR="003103A6">
        <w:t>on a restaurant:</w:t>
      </w:r>
      <w:r w:rsidR="00034E35" w:rsidRPr="00034E35">
        <w:rPr>
          <w:noProof/>
        </w:rPr>
        <w:drawing>
          <wp:anchor distT="0" distB="0" distL="114300" distR="114300" simplePos="0" relativeHeight="251682816" behindDoc="1" locked="0" layoutInCell="1" allowOverlap="1" wp14:anchorId="0A383BED" wp14:editId="1E0F00F5">
            <wp:simplePos x="0" y="0"/>
            <wp:positionH relativeFrom="column">
              <wp:posOffset>4248150</wp:posOffset>
            </wp:positionH>
            <wp:positionV relativeFrom="paragraph">
              <wp:posOffset>554355</wp:posOffset>
            </wp:positionV>
            <wp:extent cx="2350770" cy="1172210"/>
            <wp:effectExtent l="0" t="0" r="0" b="8890"/>
            <wp:wrapTight wrapText="bothSides">
              <wp:wrapPolygon edited="0">
                <wp:start x="0" y="0"/>
                <wp:lineTo x="0" y="21413"/>
                <wp:lineTo x="21355" y="21413"/>
                <wp:lineTo x="21355" y="0"/>
                <wp:lineTo x="0" y="0"/>
              </wp:wrapPolygon>
            </wp:wrapTight>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350770" cy="1172210"/>
                    </a:xfrm>
                    <a:prstGeom prst="rect">
                      <a:avLst/>
                    </a:prstGeom>
                  </pic:spPr>
                </pic:pic>
              </a:graphicData>
            </a:graphic>
            <wp14:sizeRelH relativeFrom="page">
              <wp14:pctWidth>0</wp14:pctWidth>
            </wp14:sizeRelH>
            <wp14:sizeRelV relativeFrom="page">
              <wp14:pctHeight>0</wp14:pctHeight>
            </wp14:sizeRelV>
          </wp:anchor>
        </w:drawing>
      </w:r>
      <w:r w:rsidR="00034E35" w:rsidRPr="00F70CAC">
        <w:rPr>
          <w:noProof/>
        </w:rPr>
        <w:drawing>
          <wp:anchor distT="0" distB="0" distL="114300" distR="114300" simplePos="0" relativeHeight="251680768" behindDoc="1" locked="0" layoutInCell="1" allowOverlap="1" wp14:anchorId="380612E6" wp14:editId="5EF8CDFC">
            <wp:simplePos x="0" y="0"/>
            <wp:positionH relativeFrom="column">
              <wp:posOffset>1733550</wp:posOffset>
            </wp:positionH>
            <wp:positionV relativeFrom="paragraph">
              <wp:posOffset>550545</wp:posOffset>
            </wp:positionV>
            <wp:extent cx="2466975" cy="1235075"/>
            <wp:effectExtent l="0" t="0" r="9525" b="3175"/>
            <wp:wrapTight wrapText="bothSides">
              <wp:wrapPolygon edited="0">
                <wp:start x="0" y="0"/>
                <wp:lineTo x="0" y="21322"/>
                <wp:lineTo x="21517" y="21322"/>
                <wp:lineTo x="21517" y="0"/>
                <wp:lineTo x="0" y="0"/>
              </wp:wrapPolygon>
            </wp:wrapTight>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466975" cy="1235075"/>
                    </a:xfrm>
                    <a:prstGeom prst="rect">
                      <a:avLst/>
                    </a:prstGeom>
                  </pic:spPr>
                </pic:pic>
              </a:graphicData>
            </a:graphic>
            <wp14:sizeRelH relativeFrom="margin">
              <wp14:pctWidth>0</wp14:pctWidth>
            </wp14:sizeRelH>
            <wp14:sizeRelV relativeFrom="margin">
              <wp14:pctHeight>0</wp14:pctHeight>
            </wp14:sizeRelV>
          </wp:anchor>
        </w:drawing>
      </w:r>
      <w:r w:rsidR="00034E35" w:rsidRPr="003103A6">
        <w:rPr>
          <w:noProof/>
        </w:rPr>
        <w:drawing>
          <wp:anchor distT="0" distB="0" distL="114300" distR="114300" simplePos="0" relativeHeight="251681792" behindDoc="1" locked="0" layoutInCell="1" allowOverlap="1" wp14:anchorId="1150522A" wp14:editId="70A7BC56">
            <wp:simplePos x="0" y="0"/>
            <wp:positionH relativeFrom="column">
              <wp:posOffset>-828675</wp:posOffset>
            </wp:positionH>
            <wp:positionV relativeFrom="paragraph">
              <wp:posOffset>554355</wp:posOffset>
            </wp:positionV>
            <wp:extent cx="2481580" cy="1238250"/>
            <wp:effectExtent l="0" t="0" r="0" b="0"/>
            <wp:wrapTight wrapText="bothSides">
              <wp:wrapPolygon edited="0">
                <wp:start x="0" y="0"/>
                <wp:lineTo x="0" y="21268"/>
                <wp:lineTo x="21390" y="21268"/>
                <wp:lineTo x="21390" y="0"/>
                <wp:lineTo x="0" y="0"/>
              </wp:wrapPolygon>
            </wp:wrapTight>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481580" cy="1238250"/>
                    </a:xfrm>
                    <a:prstGeom prst="rect">
                      <a:avLst/>
                    </a:prstGeom>
                  </pic:spPr>
                </pic:pic>
              </a:graphicData>
            </a:graphic>
          </wp:anchor>
        </w:drawing>
      </w:r>
    </w:p>
    <w:p w14:paraId="69C47618" w14:textId="13B17E61" w:rsidR="00AC6DC9" w:rsidRPr="00AC6DC9" w:rsidRDefault="00AC6DC9" w:rsidP="00AC6DC9"/>
    <w:p w14:paraId="1B49FFF2" w14:textId="00ECB3F2" w:rsidR="00AC6DC9" w:rsidRPr="00AC6DC9" w:rsidRDefault="00AC6DC9" w:rsidP="00AC6DC9"/>
    <w:p w14:paraId="13BFF3E7" w14:textId="3F5C5D39" w:rsidR="00AC6DC9" w:rsidRDefault="000F103E" w:rsidP="00AC6DC9">
      <w:pPr>
        <w:pStyle w:val="ListParagraph"/>
        <w:numPr>
          <w:ilvl w:val="0"/>
          <w:numId w:val="25"/>
        </w:numPr>
      </w:pPr>
      <w:r>
        <w:t>Restaurant not Selected</w:t>
      </w:r>
    </w:p>
    <w:p w14:paraId="55713184" w14:textId="20F02277" w:rsidR="002F6430" w:rsidRDefault="000C094A" w:rsidP="002F6430">
      <w:pPr>
        <w:pStyle w:val="ListParagraph"/>
      </w:pPr>
      <w:r>
        <w:t xml:space="preserve">When on Review Eat </w:t>
      </w:r>
      <w:r w:rsidR="00033CFC">
        <w:t xml:space="preserve">screen, to be able to add a restaurant, you should click on (select) the restaurant </w:t>
      </w:r>
      <w:r w:rsidR="001B2E6C">
        <w:t>before c</w:t>
      </w:r>
      <w:r w:rsidR="00554EBF">
        <w:t xml:space="preserve">licking on </w:t>
      </w:r>
      <w:r w:rsidR="00E06E58">
        <w:t xml:space="preserve">the </w:t>
      </w:r>
      <w:r w:rsidR="00554EBF">
        <w:t xml:space="preserve">“Add Review” button. </w:t>
      </w:r>
    </w:p>
    <w:p w14:paraId="71F52592" w14:textId="3766ED59" w:rsidR="00182EF7" w:rsidRDefault="00182EF7" w:rsidP="002F6430">
      <w:pPr>
        <w:pStyle w:val="ListParagraph"/>
      </w:pPr>
      <w:r>
        <w:t xml:space="preserve">This error pops up when you try to click </w:t>
      </w:r>
      <w:r w:rsidR="00E06E58">
        <w:t xml:space="preserve">the </w:t>
      </w:r>
      <w:r>
        <w:t xml:space="preserve">“Add Review” button without </w:t>
      </w:r>
      <w:r w:rsidR="003B4E3C">
        <w:t>selecting any restaurant.</w:t>
      </w:r>
    </w:p>
    <w:p w14:paraId="43BD66BA" w14:textId="2EFA742C" w:rsidR="003B4E3C" w:rsidRDefault="003B4E3C" w:rsidP="002F6430">
      <w:pPr>
        <w:pStyle w:val="ListParagraph"/>
      </w:pPr>
      <w:r>
        <w:t>To resolve this error, simply select a restaurant before clicking “Add Review” button.</w:t>
      </w:r>
    </w:p>
    <w:p w14:paraId="59478CAE" w14:textId="28ECE11B" w:rsidR="003B4E3C" w:rsidRDefault="003B4E3C" w:rsidP="002F6430">
      <w:pPr>
        <w:pStyle w:val="ListParagraph"/>
      </w:pPr>
    </w:p>
    <w:p w14:paraId="22847FE2" w14:textId="31F0D3EA" w:rsidR="003B4E3C" w:rsidRDefault="00E338B8" w:rsidP="003B4E3C">
      <w:pPr>
        <w:pStyle w:val="ListParagraph"/>
        <w:numPr>
          <w:ilvl w:val="0"/>
          <w:numId w:val="25"/>
        </w:numPr>
      </w:pPr>
      <w:r>
        <w:t>User has already reviewed this restaurant</w:t>
      </w:r>
    </w:p>
    <w:p w14:paraId="7EFE8268" w14:textId="23DE8878" w:rsidR="00E338B8" w:rsidRDefault="00E338B8" w:rsidP="00E338B8">
      <w:pPr>
        <w:pStyle w:val="ListParagraph"/>
      </w:pPr>
      <w:r>
        <w:t xml:space="preserve">The system is designed such that a user cannot review a restaurant more than once. </w:t>
      </w:r>
    </w:p>
    <w:p w14:paraId="2B262E26" w14:textId="131A2FAD" w:rsidR="00E338B8" w:rsidRDefault="00E338B8" w:rsidP="00E338B8">
      <w:pPr>
        <w:pStyle w:val="ListParagraph"/>
      </w:pPr>
      <w:r>
        <w:t xml:space="preserve">The issue </w:t>
      </w:r>
      <w:r w:rsidR="00031501">
        <w:t>occurs</w:t>
      </w:r>
      <w:r w:rsidR="00137225">
        <w:t xml:space="preserve"> when you try to add </w:t>
      </w:r>
      <w:r w:rsidR="00031501">
        <w:t xml:space="preserve">a </w:t>
      </w:r>
      <w:r w:rsidR="00137225">
        <w:t xml:space="preserve">review to a restaurant that you have previously reviewed. The system does not allow more than one review on </w:t>
      </w:r>
      <w:r w:rsidR="00031501">
        <w:t xml:space="preserve">the </w:t>
      </w:r>
      <w:r w:rsidR="00137225">
        <w:t>same restaurant.</w:t>
      </w:r>
    </w:p>
    <w:p w14:paraId="57C55C3B" w14:textId="3EE8FC67" w:rsidR="00137225" w:rsidRDefault="00137225" w:rsidP="00137225">
      <w:pPr>
        <w:pStyle w:val="ListParagraph"/>
      </w:pPr>
    </w:p>
    <w:p w14:paraId="0B27CE4B" w14:textId="37083D53" w:rsidR="00137225" w:rsidRDefault="00137225" w:rsidP="00137225">
      <w:pPr>
        <w:pStyle w:val="ListParagraph"/>
        <w:numPr>
          <w:ilvl w:val="0"/>
          <w:numId w:val="25"/>
        </w:numPr>
      </w:pPr>
      <w:r>
        <w:t>Invalid Input</w:t>
      </w:r>
    </w:p>
    <w:p w14:paraId="522570D1" w14:textId="7BE849B0" w:rsidR="00137225" w:rsidRDefault="00137225" w:rsidP="00137225">
      <w:pPr>
        <w:pStyle w:val="ListParagraph"/>
      </w:pPr>
      <w:r>
        <w:t xml:space="preserve">This error is caused due to </w:t>
      </w:r>
      <w:r w:rsidR="00A91648">
        <w:t>input restrictions. The restriction is as follows:</w:t>
      </w:r>
    </w:p>
    <w:p w14:paraId="195FDD80" w14:textId="042533A2" w:rsidR="00A91648" w:rsidRDefault="00396F22" w:rsidP="00396F22">
      <w:pPr>
        <w:pStyle w:val="ListParagraph"/>
        <w:numPr>
          <w:ilvl w:val="0"/>
          <w:numId w:val="26"/>
        </w:numPr>
      </w:pPr>
      <w:r>
        <w:t xml:space="preserve">The rating must be an integer. (Since there is a choice box, this restriction does not </w:t>
      </w:r>
      <w:r w:rsidR="00A5125F">
        <w:t>affect</w:t>
      </w:r>
      <w:r>
        <w:t xml:space="preserve"> your </w:t>
      </w:r>
      <w:r w:rsidR="00A5125F">
        <w:t>experience</w:t>
      </w:r>
      <w:r>
        <w:t>)</w:t>
      </w:r>
    </w:p>
    <w:p w14:paraId="223A8B4B" w14:textId="46775F87" w:rsidR="00A5125F" w:rsidRDefault="00A5125F" w:rsidP="00396F22">
      <w:pPr>
        <w:pStyle w:val="ListParagraph"/>
        <w:numPr>
          <w:ilvl w:val="0"/>
          <w:numId w:val="26"/>
        </w:numPr>
      </w:pPr>
      <w:r>
        <w:t>The description must be 4 to 100 characters long.</w:t>
      </w:r>
    </w:p>
    <w:p w14:paraId="6C989050" w14:textId="6EA3CC6C" w:rsidR="00A5125F" w:rsidRDefault="00A5125F" w:rsidP="00A5125F">
      <w:pPr>
        <w:ind w:left="720"/>
      </w:pPr>
      <w:r>
        <w:t xml:space="preserve">To resolve the issue, make sure that you have entered the description based on the </w:t>
      </w:r>
      <w:proofErr w:type="gramStart"/>
      <w:r>
        <w:t>above mentioned</w:t>
      </w:r>
      <w:proofErr w:type="gramEnd"/>
      <w:r>
        <w:t xml:space="preserve"> constrain</w:t>
      </w:r>
      <w:r w:rsidR="00031501">
        <w:t>t</w:t>
      </w:r>
      <w:r>
        <w:t>s.</w:t>
      </w:r>
    </w:p>
    <w:p w14:paraId="1C3676C3" w14:textId="13C499EC" w:rsidR="00A5125F" w:rsidRDefault="00A5125F" w:rsidP="00A5125F">
      <w:pPr>
        <w:ind w:left="720"/>
      </w:pPr>
    </w:p>
    <w:p w14:paraId="7851B0EC" w14:textId="09E267CD" w:rsidR="007C1389" w:rsidRDefault="00C8041D">
      <w:r>
        <w:t>If there are any issues or errors that are not discussed above, please feel free to contact the developer on the contact details provided at the end of this document.</w:t>
      </w:r>
      <w:r w:rsidR="007C1389">
        <w:br w:type="page"/>
      </w:r>
    </w:p>
    <w:p w14:paraId="3F4511B6" w14:textId="4E480DFB" w:rsidR="007C1389" w:rsidRDefault="007C1389" w:rsidP="007C1389">
      <w:pPr>
        <w:pStyle w:val="Heading1"/>
      </w:pPr>
      <w:bookmarkStart w:id="27" w:name="_Toc41432776"/>
      <w:r>
        <w:lastRenderedPageBreak/>
        <w:t>Developers Contact Information</w:t>
      </w:r>
      <w:bookmarkEnd w:id="27"/>
    </w:p>
    <w:p w14:paraId="3D4D466D" w14:textId="77777777" w:rsidR="00922E27" w:rsidRPr="00922E27" w:rsidRDefault="00922E27" w:rsidP="00922E27"/>
    <w:p w14:paraId="4BDBC2E5" w14:textId="40595274" w:rsidR="00F21523" w:rsidRDefault="00F21523" w:rsidP="00AC6DC9">
      <w:r>
        <w:t>Yogesh Parajuli</w:t>
      </w:r>
    </w:p>
    <w:p w14:paraId="3DBD0DB3" w14:textId="7BADCFC9" w:rsidR="00F21523" w:rsidRDefault="00F21523" w:rsidP="00AC6DC9">
      <w:r>
        <w:t xml:space="preserve">Email: </w:t>
      </w:r>
      <w:hyperlink r:id="rId39" w:history="1">
        <w:r w:rsidRPr="00F32A6D">
          <w:rPr>
            <w:rStyle w:val="Hyperlink"/>
          </w:rPr>
          <w:t>yogeshparajuli56@gmail.com</w:t>
        </w:r>
      </w:hyperlink>
    </w:p>
    <w:p w14:paraId="01C55450" w14:textId="052613D0" w:rsidR="00F21523" w:rsidRPr="00AC6DC9" w:rsidRDefault="00F21523" w:rsidP="00AC6DC9"/>
    <w:p w14:paraId="5D3160D4" w14:textId="5893A12F" w:rsidR="00AC6DC9" w:rsidRDefault="00AC6DC9" w:rsidP="00AC6DC9"/>
    <w:p w14:paraId="329B5CE5" w14:textId="2E32BCA1" w:rsidR="00922E27" w:rsidRDefault="00C8041D" w:rsidP="00C8041D">
      <w:pPr>
        <w:pStyle w:val="Heading2"/>
      </w:pPr>
      <w:bookmarkStart w:id="28" w:name="_Toc41432777"/>
      <w:r>
        <w:t>Copyrights</w:t>
      </w:r>
      <w:bookmarkEnd w:id="28"/>
    </w:p>
    <w:p w14:paraId="631B4AAC" w14:textId="28A5B394" w:rsidR="00922E27" w:rsidRPr="00AC6DC9" w:rsidRDefault="00922E27" w:rsidP="00AC6DC9">
      <w:r>
        <w:t>The Review Eat Software is created and owned by YOGESH PARAJULI</w:t>
      </w:r>
      <w:r w:rsidR="00EF7CAE">
        <w:t>, 2020.</w:t>
      </w:r>
    </w:p>
    <w:sectPr w:rsidR="00922E27" w:rsidRPr="00AC6DC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17E21D" w14:textId="77777777" w:rsidR="00205BFC" w:rsidRDefault="00205BFC" w:rsidP="00C2227B">
      <w:pPr>
        <w:spacing w:before="0" w:after="0" w:line="240" w:lineRule="auto"/>
      </w:pPr>
      <w:r>
        <w:separator/>
      </w:r>
    </w:p>
  </w:endnote>
  <w:endnote w:type="continuationSeparator" w:id="0">
    <w:p w14:paraId="25F46F04" w14:textId="77777777" w:rsidR="00205BFC" w:rsidRDefault="00205BFC" w:rsidP="00C2227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BAD309" w14:textId="77777777" w:rsidR="00205BFC" w:rsidRDefault="00205BFC" w:rsidP="00C2227B">
      <w:pPr>
        <w:spacing w:before="0" w:after="0" w:line="240" w:lineRule="auto"/>
      </w:pPr>
      <w:r>
        <w:separator/>
      </w:r>
    </w:p>
  </w:footnote>
  <w:footnote w:type="continuationSeparator" w:id="0">
    <w:p w14:paraId="4B0C4657" w14:textId="77777777" w:rsidR="00205BFC" w:rsidRDefault="00205BFC" w:rsidP="00C2227B">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D38EE"/>
    <w:multiLevelType w:val="hybridMultilevel"/>
    <w:tmpl w:val="7E003F2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 w15:restartNumberingAfterBreak="0">
    <w:nsid w:val="09151CE8"/>
    <w:multiLevelType w:val="hybridMultilevel"/>
    <w:tmpl w:val="3B884ACE"/>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 w15:restartNumberingAfterBreak="0">
    <w:nsid w:val="0A796F99"/>
    <w:multiLevelType w:val="hybridMultilevel"/>
    <w:tmpl w:val="082CEE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3932C87"/>
    <w:multiLevelType w:val="hybridMultilevel"/>
    <w:tmpl w:val="D85A6C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791404"/>
    <w:multiLevelType w:val="hybridMultilevel"/>
    <w:tmpl w:val="E04454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A10FC7"/>
    <w:multiLevelType w:val="hybridMultilevel"/>
    <w:tmpl w:val="0E46E8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F313F7"/>
    <w:multiLevelType w:val="hybridMultilevel"/>
    <w:tmpl w:val="1BE6C7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B5413FF"/>
    <w:multiLevelType w:val="hybridMultilevel"/>
    <w:tmpl w:val="876E1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99335D2"/>
    <w:multiLevelType w:val="hybridMultilevel"/>
    <w:tmpl w:val="9A7C1C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A0A7564"/>
    <w:multiLevelType w:val="hybridMultilevel"/>
    <w:tmpl w:val="A17C88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0B96E39"/>
    <w:multiLevelType w:val="hybridMultilevel"/>
    <w:tmpl w:val="8B64E6F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1" w15:restartNumberingAfterBreak="0">
    <w:nsid w:val="32714D61"/>
    <w:multiLevelType w:val="hybridMultilevel"/>
    <w:tmpl w:val="AA564D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41B37AD"/>
    <w:multiLevelType w:val="hybridMultilevel"/>
    <w:tmpl w:val="2F6CC1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48F09B0"/>
    <w:multiLevelType w:val="hybridMultilevel"/>
    <w:tmpl w:val="A5B80D70"/>
    <w:lvl w:ilvl="0" w:tplc="467C5DE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40246A4E"/>
    <w:multiLevelType w:val="hybridMultilevel"/>
    <w:tmpl w:val="E4CC05CA"/>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5" w15:restartNumberingAfterBreak="0">
    <w:nsid w:val="4D7E0F48"/>
    <w:multiLevelType w:val="hybridMultilevel"/>
    <w:tmpl w:val="CC80F7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14E52CD"/>
    <w:multiLevelType w:val="hybridMultilevel"/>
    <w:tmpl w:val="257EC4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7883DD0"/>
    <w:multiLevelType w:val="hybridMultilevel"/>
    <w:tmpl w:val="4246F8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870E7D"/>
    <w:multiLevelType w:val="hybridMultilevel"/>
    <w:tmpl w:val="6AD28E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5D6D68AB"/>
    <w:multiLevelType w:val="hybridMultilevel"/>
    <w:tmpl w:val="4A8C44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3632933"/>
    <w:multiLevelType w:val="hybridMultilevel"/>
    <w:tmpl w:val="823A6F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6C314FCC"/>
    <w:multiLevelType w:val="hybridMultilevel"/>
    <w:tmpl w:val="F8FA28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F3023A"/>
    <w:multiLevelType w:val="hybridMultilevel"/>
    <w:tmpl w:val="91C48C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32A5924"/>
    <w:multiLevelType w:val="hybridMultilevel"/>
    <w:tmpl w:val="FBE2A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7D45F11"/>
    <w:multiLevelType w:val="hybridMultilevel"/>
    <w:tmpl w:val="A60202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ABD7DF6"/>
    <w:multiLevelType w:val="hybridMultilevel"/>
    <w:tmpl w:val="14FEAB4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6" w15:restartNumberingAfterBreak="0">
    <w:nsid w:val="7CBF0797"/>
    <w:multiLevelType w:val="hybridMultilevel"/>
    <w:tmpl w:val="C2D0357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7" w15:restartNumberingAfterBreak="0">
    <w:nsid w:val="7F500060"/>
    <w:multiLevelType w:val="hybridMultilevel"/>
    <w:tmpl w:val="43C095C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7"/>
  </w:num>
  <w:num w:numId="2">
    <w:abstractNumId w:val="18"/>
  </w:num>
  <w:num w:numId="3">
    <w:abstractNumId w:val="23"/>
  </w:num>
  <w:num w:numId="4">
    <w:abstractNumId w:val="21"/>
  </w:num>
  <w:num w:numId="5">
    <w:abstractNumId w:val="15"/>
  </w:num>
  <w:num w:numId="6">
    <w:abstractNumId w:val="5"/>
  </w:num>
  <w:num w:numId="7">
    <w:abstractNumId w:val="24"/>
  </w:num>
  <w:num w:numId="8">
    <w:abstractNumId w:val="9"/>
  </w:num>
  <w:num w:numId="9">
    <w:abstractNumId w:val="10"/>
  </w:num>
  <w:num w:numId="10">
    <w:abstractNumId w:val="0"/>
  </w:num>
  <w:num w:numId="11">
    <w:abstractNumId w:val="12"/>
  </w:num>
  <w:num w:numId="12">
    <w:abstractNumId w:val="2"/>
  </w:num>
  <w:num w:numId="13">
    <w:abstractNumId w:val="6"/>
  </w:num>
  <w:num w:numId="14">
    <w:abstractNumId w:val="3"/>
  </w:num>
  <w:num w:numId="15">
    <w:abstractNumId w:val="26"/>
  </w:num>
  <w:num w:numId="16">
    <w:abstractNumId w:val="25"/>
  </w:num>
  <w:num w:numId="17">
    <w:abstractNumId w:val="1"/>
  </w:num>
  <w:num w:numId="18">
    <w:abstractNumId w:val="14"/>
  </w:num>
  <w:num w:numId="19">
    <w:abstractNumId w:val="17"/>
  </w:num>
  <w:num w:numId="20">
    <w:abstractNumId w:val="19"/>
  </w:num>
  <w:num w:numId="21">
    <w:abstractNumId w:val="4"/>
  </w:num>
  <w:num w:numId="22">
    <w:abstractNumId w:val="27"/>
  </w:num>
  <w:num w:numId="23">
    <w:abstractNumId w:val="13"/>
  </w:num>
  <w:num w:numId="24">
    <w:abstractNumId w:val="8"/>
  </w:num>
  <w:num w:numId="25">
    <w:abstractNumId w:val="11"/>
  </w:num>
  <w:num w:numId="26">
    <w:abstractNumId w:val="20"/>
  </w:num>
  <w:num w:numId="27">
    <w:abstractNumId w:val="16"/>
  </w:num>
  <w:num w:numId="2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EyMDYwNjQ3MbM0NjZT0lEKTi0uzszPAykwqQUAyDuxXywAAAA="/>
  </w:docVars>
  <w:rsids>
    <w:rsidRoot w:val="009B427A"/>
    <w:rsid w:val="00014B30"/>
    <w:rsid w:val="00031501"/>
    <w:rsid w:val="00033CFC"/>
    <w:rsid w:val="00034E35"/>
    <w:rsid w:val="00047135"/>
    <w:rsid w:val="0005522E"/>
    <w:rsid w:val="00066F17"/>
    <w:rsid w:val="00067B36"/>
    <w:rsid w:val="000902CE"/>
    <w:rsid w:val="000A7172"/>
    <w:rsid w:val="000B17BD"/>
    <w:rsid w:val="000B39E5"/>
    <w:rsid w:val="000C094A"/>
    <w:rsid w:val="000C4A21"/>
    <w:rsid w:val="000F103E"/>
    <w:rsid w:val="000F62EB"/>
    <w:rsid w:val="0010683A"/>
    <w:rsid w:val="001157F0"/>
    <w:rsid w:val="00137225"/>
    <w:rsid w:val="00147E02"/>
    <w:rsid w:val="0016022F"/>
    <w:rsid w:val="00167E56"/>
    <w:rsid w:val="001701B8"/>
    <w:rsid w:val="00175E42"/>
    <w:rsid w:val="00182EF7"/>
    <w:rsid w:val="00196E2D"/>
    <w:rsid w:val="001B2E6C"/>
    <w:rsid w:val="001B43AD"/>
    <w:rsid w:val="001E5F34"/>
    <w:rsid w:val="001E7FE3"/>
    <w:rsid w:val="00205BFC"/>
    <w:rsid w:val="002144CE"/>
    <w:rsid w:val="0023537C"/>
    <w:rsid w:val="00240F58"/>
    <w:rsid w:val="00245634"/>
    <w:rsid w:val="0025571F"/>
    <w:rsid w:val="00257827"/>
    <w:rsid w:val="00263B3C"/>
    <w:rsid w:val="00275559"/>
    <w:rsid w:val="00282476"/>
    <w:rsid w:val="002826DB"/>
    <w:rsid w:val="00284E0E"/>
    <w:rsid w:val="0029047D"/>
    <w:rsid w:val="00296486"/>
    <w:rsid w:val="00296DAC"/>
    <w:rsid w:val="002A1207"/>
    <w:rsid w:val="002A78D3"/>
    <w:rsid w:val="002B7B0B"/>
    <w:rsid w:val="002D1A6A"/>
    <w:rsid w:val="002D3209"/>
    <w:rsid w:val="002F2B8F"/>
    <w:rsid w:val="002F6430"/>
    <w:rsid w:val="00306313"/>
    <w:rsid w:val="003103A6"/>
    <w:rsid w:val="00312C29"/>
    <w:rsid w:val="00370CCF"/>
    <w:rsid w:val="00382BCE"/>
    <w:rsid w:val="00396F22"/>
    <w:rsid w:val="003B4D15"/>
    <w:rsid w:val="003B4E3C"/>
    <w:rsid w:val="003B72F7"/>
    <w:rsid w:val="003E00D0"/>
    <w:rsid w:val="0040344F"/>
    <w:rsid w:val="004045A9"/>
    <w:rsid w:val="004152AE"/>
    <w:rsid w:val="00436923"/>
    <w:rsid w:val="0044762F"/>
    <w:rsid w:val="00451104"/>
    <w:rsid w:val="00454162"/>
    <w:rsid w:val="0046445B"/>
    <w:rsid w:val="00471210"/>
    <w:rsid w:val="004A6154"/>
    <w:rsid w:val="004E53D1"/>
    <w:rsid w:val="004F09C9"/>
    <w:rsid w:val="004F23CB"/>
    <w:rsid w:val="004F6A9F"/>
    <w:rsid w:val="004F7BA4"/>
    <w:rsid w:val="0050518E"/>
    <w:rsid w:val="005124DD"/>
    <w:rsid w:val="00523258"/>
    <w:rsid w:val="00525B40"/>
    <w:rsid w:val="005262EE"/>
    <w:rsid w:val="005309AD"/>
    <w:rsid w:val="005407B8"/>
    <w:rsid w:val="005512E4"/>
    <w:rsid w:val="00554EBF"/>
    <w:rsid w:val="00555BF2"/>
    <w:rsid w:val="005751D9"/>
    <w:rsid w:val="005A298C"/>
    <w:rsid w:val="005E120A"/>
    <w:rsid w:val="005F017E"/>
    <w:rsid w:val="005F17F6"/>
    <w:rsid w:val="00614EFB"/>
    <w:rsid w:val="00622E68"/>
    <w:rsid w:val="0063089A"/>
    <w:rsid w:val="00642E52"/>
    <w:rsid w:val="006704B7"/>
    <w:rsid w:val="00675474"/>
    <w:rsid w:val="00681A81"/>
    <w:rsid w:val="00683B70"/>
    <w:rsid w:val="00686BA5"/>
    <w:rsid w:val="006B1E19"/>
    <w:rsid w:val="006B5FEB"/>
    <w:rsid w:val="006F110F"/>
    <w:rsid w:val="007055B5"/>
    <w:rsid w:val="0071231C"/>
    <w:rsid w:val="00722E09"/>
    <w:rsid w:val="00734444"/>
    <w:rsid w:val="00747944"/>
    <w:rsid w:val="00751595"/>
    <w:rsid w:val="0075177C"/>
    <w:rsid w:val="00763F58"/>
    <w:rsid w:val="007666BD"/>
    <w:rsid w:val="00784659"/>
    <w:rsid w:val="007A1B9E"/>
    <w:rsid w:val="007A387F"/>
    <w:rsid w:val="007B4744"/>
    <w:rsid w:val="007C1389"/>
    <w:rsid w:val="007D56BF"/>
    <w:rsid w:val="007D6D66"/>
    <w:rsid w:val="007E012B"/>
    <w:rsid w:val="007E0BAB"/>
    <w:rsid w:val="007F116F"/>
    <w:rsid w:val="00801FF3"/>
    <w:rsid w:val="008371B3"/>
    <w:rsid w:val="00844E97"/>
    <w:rsid w:val="00877C0D"/>
    <w:rsid w:val="00880CBC"/>
    <w:rsid w:val="008D2F71"/>
    <w:rsid w:val="008E24B8"/>
    <w:rsid w:val="008F51E4"/>
    <w:rsid w:val="009108A2"/>
    <w:rsid w:val="00914949"/>
    <w:rsid w:val="00922E27"/>
    <w:rsid w:val="00923D25"/>
    <w:rsid w:val="00923EC8"/>
    <w:rsid w:val="00924EE6"/>
    <w:rsid w:val="00926F47"/>
    <w:rsid w:val="00953C7C"/>
    <w:rsid w:val="00953CE5"/>
    <w:rsid w:val="0095714C"/>
    <w:rsid w:val="00985AB0"/>
    <w:rsid w:val="009B427A"/>
    <w:rsid w:val="00A5125F"/>
    <w:rsid w:val="00A5351D"/>
    <w:rsid w:val="00A7223C"/>
    <w:rsid w:val="00A91648"/>
    <w:rsid w:val="00A971E4"/>
    <w:rsid w:val="00AB0842"/>
    <w:rsid w:val="00AB6783"/>
    <w:rsid w:val="00AB6FB9"/>
    <w:rsid w:val="00AB7BB3"/>
    <w:rsid w:val="00AC6DC9"/>
    <w:rsid w:val="00AD75E1"/>
    <w:rsid w:val="00AF727E"/>
    <w:rsid w:val="00AF7306"/>
    <w:rsid w:val="00B07F5D"/>
    <w:rsid w:val="00B13BFB"/>
    <w:rsid w:val="00B21AA0"/>
    <w:rsid w:val="00B3621C"/>
    <w:rsid w:val="00B54E56"/>
    <w:rsid w:val="00B66447"/>
    <w:rsid w:val="00B87628"/>
    <w:rsid w:val="00B961D7"/>
    <w:rsid w:val="00BB62D8"/>
    <w:rsid w:val="00BC1E77"/>
    <w:rsid w:val="00BC27CA"/>
    <w:rsid w:val="00BC7BA2"/>
    <w:rsid w:val="00C04436"/>
    <w:rsid w:val="00C10188"/>
    <w:rsid w:val="00C20E7D"/>
    <w:rsid w:val="00C2227B"/>
    <w:rsid w:val="00C3108F"/>
    <w:rsid w:val="00C348AA"/>
    <w:rsid w:val="00C36D61"/>
    <w:rsid w:val="00C515B2"/>
    <w:rsid w:val="00C767BA"/>
    <w:rsid w:val="00C8041D"/>
    <w:rsid w:val="00C97E38"/>
    <w:rsid w:val="00CA0B66"/>
    <w:rsid w:val="00CB0375"/>
    <w:rsid w:val="00CB0F7A"/>
    <w:rsid w:val="00CB5A6A"/>
    <w:rsid w:val="00CC1FF1"/>
    <w:rsid w:val="00CD2749"/>
    <w:rsid w:val="00CF3927"/>
    <w:rsid w:val="00D014F9"/>
    <w:rsid w:val="00D156A1"/>
    <w:rsid w:val="00D53EBA"/>
    <w:rsid w:val="00D718FF"/>
    <w:rsid w:val="00DB6D9C"/>
    <w:rsid w:val="00DE5DD4"/>
    <w:rsid w:val="00DF3F67"/>
    <w:rsid w:val="00E03887"/>
    <w:rsid w:val="00E06026"/>
    <w:rsid w:val="00E06E58"/>
    <w:rsid w:val="00E12C23"/>
    <w:rsid w:val="00E21821"/>
    <w:rsid w:val="00E231D5"/>
    <w:rsid w:val="00E325C0"/>
    <w:rsid w:val="00E338B8"/>
    <w:rsid w:val="00E57C92"/>
    <w:rsid w:val="00E67577"/>
    <w:rsid w:val="00E708CB"/>
    <w:rsid w:val="00E7432A"/>
    <w:rsid w:val="00E77DB4"/>
    <w:rsid w:val="00E9269B"/>
    <w:rsid w:val="00E930CE"/>
    <w:rsid w:val="00EA0DCD"/>
    <w:rsid w:val="00EA5DF0"/>
    <w:rsid w:val="00EB753A"/>
    <w:rsid w:val="00ED20E2"/>
    <w:rsid w:val="00ED7C8C"/>
    <w:rsid w:val="00EF14A2"/>
    <w:rsid w:val="00EF7CAE"/>
    <w:rsid w:val="00F02B9D"/>
    <w:rsid w:val="00F21523"/>
    <w:rsid w:val="00F31982"/>
    <w:rsid w:val="00F46996"/>
    <w:rsid w:val="00F567EF"/>
    <w:rsid w:val="00F70CAC"/>
    <w:rsid w:val="00FA4F63"/>
    <w:rsid w:val="00FA75B9"/>
    <w:rsid w:val="00FD3F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0C0EBE5"/>
  <w15:chartTrackingRefBased/>
  <w15:docId w15:val="{73D3A048-5157-428A-BB9B-0083BC966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GB"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CAE"/>
  </w:style>
  <w:style w:type="paragraph" w:styleId="Heading1">
    <w:name w:val="heading 1"/>
    <w:basedOn w:val="Normal"/>
    <w:next w:val="Normal"/>
    <w:link w:val="Heading1Char"/>
    <w:uiPriority w:val="9"/>
    <w:qFormat/>
    <w:rsid w:val="00EF7CAE"/>
    <w:pPr>
      <w:pBdr>
        <w:top w:val="single" w:sz="24" w:space="0" w:color="00C6BB" w:themeColor="accent1"/>
        <w:left w:val="single" w:sz="24" w:space="0" w:color="00C6BB" w:themeColor="accent1"/>
        <w:bottom w:val="single" w:sz="24" w:space="0" w:color="00C6BB" w:themeColor="accent1"/>
        <w:right w:val="single" w:sz="24" w:space="0" w:color="00C6BB" w:themeColor="accent1"/>
      </w:pBdr>
      <w:shd w:val="clear" w:color="auto" w:fill="00C6BB"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EF7CAE"/>
    <w:pPr>
      <w:pBdr>
        <w:top w:val="single" w:sz="24" w:space="0" w:color="C0FFFB" w:themeColor="accent1" w:themeTint="33"/>
        <w:left w:val="single" w:sz="24" w:space="0" w:color="C0FFFB" w:themeColor="accent1" w:themeTint="33"/>
        <w:bottom w:val="single" w:sz="24" w:space="0" w:color="C0FFFB" w:themeColor="accent1" w:themeTint="33"/>
        <w:right w:val="single" w:sz="24" w:space="0" w:color="C0FFFB" w:themeColor="accent1" w:themeTint="33"/>
      </w:pBdr>
      <w:shd w:val="clear" w:color="auto" w:fill="C0FFFB"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EF7CAE"/>
    <w:pPr>
      <w:pBdr>
        <w:top w:val="single" w:sz="6" w:space="2" w:color="00C6BB" w:themeColor="accent1"/>
      </w:pBdr>
      <w:spacing w:before="300" w:after="0"/>
      <w:outlineLvl w:val="2"/>
    </w:pPr>
    <w:rPr>
      <w:caps/>
      <w:color w:val="00625C" w:themeColor="accent1" w:themeShade="7F"/>
      <w:spacing w:val="15"/>
    </w:rPr>
  </w:style>
  <w:style w:type="paragraph" w:styleId="Heading4">
    <w:name w:val="heading 4"/>
    <w:basedOn w:val="Normal"/>
    <w:next w:val="Normal"/>
    <w:link w:val="Heading4Char"/>
    <w:uiPriority w:val="9"/>
    <w:unhideWhenUsed/>
    <w:qFormat/>
    <w:rsid w:val="00EF7CAE"/>
    <w:pPr>
      <w:pBdr>
        <w:top w:val="dotted" w:sz="6" w:space="2" w:color="00C6BB" w:themeColor="accent1"/>
      </w:pBdr>
      <w:spacing w:before="200" w:after="0"/>
      <w:outlineLvl w:val="3"/>
    </w:pPr>
    <w:rPr>
      <w:caps/>
      <w:color w:val="00948B" w:themeColor="accent1" w:themeShade="BF"/>
      <w:spacing w:val="10"/>
    </w:rPr>
  </w:style>
  <w:style w:type="paragraph" w:styleId="Heading5">
    <w:name w:val="heading 5"/>
    <w:basedOn w:val="Normal"/>
    <w:next w:val="Normal"/>
    <w:link w:val="Heading5Char"/>
    <w:uiPriority w:val="9"/>
    <w:semiHidden/>
    <w:unhideWhenUsed/>
    <w:qFormat/>
    <w:rsid w:val="00EF7CAE"/>
    <w:pPr>
      <w:pBdr>
        <w:bottom w:val="single" w:sz="6" w:space="1" w:color="00C6BB" w:themeColor="accent1"/>
      </w:pBdr>
      <w:spacing w:before="200" w:after="0"/>
      <w:outlineLvl w:val="4"/>
    </w:pPr>
    <w:rPr>
      <w:caps/>
      <w:color w:val="00948B" w:themeColor="accent1" w:themeShade="BF"/>
      <w:spacing w:val="10"/>
    </w:rPr>
  </w:style>
  <w:style w:type="paragraph" w:styleId="Heading6">
    <w:name w:val="heading 6"/>
    <w:basedOn w:val="Normal"/>
    <w:next w:val="Normal"/>
    <w:link w:val="Heading6Char"/>
    <w:uiPriority w:val="9"/>
    <w:semiHidden/>
    <w:unhideWhenUsed/>
    <w:qFormat/>
    <w:rsid w:val="00EF7CAE"/>
    <w:pPr>
      <w:pBdr>
        <w:bottom w:val="dotted" w:sz="6" w:space="1" w:color="00C6BB" w:themeColor="accent1"/>
      </w:pBdr>
      <w:spacing w:before="200" w:after="0"/>
      <w:outlineLvl w:val="5"/>
    </w:pPr>
    <w:rPr>
      <w:caps/>
      <w:color w:val="00948B" w:themeColor="accent1" w:themeShade="BF"/>
      <w:spacing w:val="10"/>
    </w:rPr>
  </w:style>
  <w:style w:type="paragraph" w:styleId="Heading7">
    <w:name w:val="heading 7"/>
    <w:basedOn w:val="Normal"/>
    <w:next w:val="Normal"/>
    <w:link w:val="Heading7Char"/>
    <w:uiPriority w:val="9"/>
    <w:semiHidden/>
    <w:unhideWhenUsed/>
    <w:qFormat/>
    <w:rsid w:val="00EF7CAE"/>
    <w:pPr>
      <w:spacing w:before="200" w:after="0"/>
      <w:outlineLvl w:val="6"/>
    </w:pPr>
    <w:rPr>
      <w:caps/>
      <w:color w:val="00948B" w:themeColor="accent1" w:themeShade="BF"/>
      <w:spacing w:val="10"/>
    </w:rPr>
  </w:style>
  <w:style w:type="paragraph" w:styleId="Heading8">
    <w:name w:val="heading 8"/>
    <w:basedOn w:val="Normal"/>
    <w:next w:val="Normal"/>
    <w:link w:val="Heading8Char"/>
    <w:uiPriority w:val="9"/>
    <w:semiHidden/>
    <w:unhideWhenUsed/>
    <w:qFormat/>
    <w:rsid w:val="00EF7CAE"/>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EF7CAE"/>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7CAE"/>
    <w:rPr>
      <w:caps/>
      <w:color w:val="FFFFFF" w:themeColor="background1"/>
      <w:spacing w:val="15"/>
      <w:sz w:val="22"/>
      <w:szCs w:val="22"/>
      <w:shd w:val="clear" w:color="auto" w:fill="00C6BB" w:themeFill="accent1"/>
    </w:rPr>
  </w:style>
  <w:style w:type="paragraph" w:styleId="ListParagraph">
    <w:name w:val="List Paragraph"/>
    <w:basedOn w:val="Normal"/>
    <w:uiPriority w:val="34"/>
    <w:qFormat/>
    <w:rsid w:val="00D53EBA"/>
    <w:pPr>
      <w:ind w:left="720"/>
      <w:contextualSpacing/>
    </w:pPr>
  </w:style>
  <w:style w:type="character" w:customStyle="1" w:styleId="Heading2Char">
    <w:name w:val="Heading 2 Char"/>
    <w:basedOn w:val="DefaultParagraphFont"/>
    <w:link w:val="Heading2"/>
    <w:uiPriority w:val="9"/>
    <w:rsid w:val="00EF7CAE"/>
    <w:rPr>
      <w:caps/>
      <w:spacing w:val="15"/>
      <w:shd w:val="clear" w:color="auto" w:fill="C0FFFB" w:themeFill="accent1" w:themeFillTint="33"/>
    </w:rPr>
  </w:style>
  <w:style w:type="paragraph" w:styleId="Title">
    <w:name w:val="Title"/>
    <w:basedOn w:val="Normal"/>
    <w:next w:val="Normal"/>
    <w:link w:val="TitleChar"/>
    <w:uiPriority w:val="10"/>
    <w:qFormat/>
    <w:rsid w:val="00EF7CAE"/>
    <w:pPr>
      <w:spacing w:before="0" w:after="0"/>
    </w:pPr>
    <w:rPr>
      <w:rFonts w:asciiTheme="majorHAnsi" w:eastAsiaTheme="majorEastAsia" w:hAnsiTheme="majorHAnsi" w:cstheme="majorBidi"/>
      <w:caps/>
      <w:color w:val="00C6BB" w:themeColor="accent1"/>
      <w:spacing w:val="10"/>
      <w:sz w:val="52"/>
      <w:szCs w:val="52"/>
    </w:rPr>
  </w:style>
  <w:style w:type="character" w:customStyle="1" w:styleId="TitleChar">
    <w:name w:val="Title Char"/>
    <w:basedOn w:val="DefaultParagraphFont"/>
    <w:link w:val="Title"/>
    <w:uiPriority w:val="10"/>
    <w:rsid w:val="00EF7CAE"/>
    <w:rPr>
      <w:rFonts w:asciiTheme="majorHAnsi" w:eastAsiaTheme="majorEastAsia" w:hAnsiTheme="majorHAnsi" w:cstheme="majorBidi"/>
      <w:caps/>
      <w:color w:val="00C6BB" w:themeColor="accent1"/>
      <w:spacing w:val="10"/>
      <w:sz w:val="52"/>
      <w:szCs w:val="52"/>
    </w:rPr>
  </w:style>
  <w:style w:type="character" w:customStyle="1" w:styleId="Heading3Char">
    <w:name w:val="Heading 3 Char"/>
    <w:basedOn w:val="DefaultParagraphFont"/>
    <w:link w:val="Heading3"/>
    <w:uiPriority w:val="9"/>
    <w:rsid w:val="00EF7CAE"/>
    <w:rPr>
      <w:caps/>
      <w:color w:val="00625C" w:themeColor="accent1" w:themeShade="7F"/>
      <w:spacing w:val="15"/>
    </w:rPr>
  </w:style>
  <w:style w:type="paragraph" w:styleId="Header">
    <w:name w:val="header"/>
    <w:basedOn w:val="Normal"/>
    <w:link w:val="HeaderChar"/>
    <w:uiPriority w:val="99"/>
    <w:unhideWhenUsed/>
    <w:rsid w:val="00C2227B"/>
    <w:pPr>
      <w:tabs>
        <w:tab w:val="center" w:pos="4513"/>
        <w:tab w:val="right" w:pos="9026"/>
      </w:tabs>
      <w:spacing w:after="0" w:line="240" w:lineRule="auto"/>
    </w:pPr>
  </w:style>
  <w:style w:type="character" w:customStyle="1" w:styleId="HeaderChar">
    <w:name w:val="Header Char"/>
    <w:basedOn w:val="DefaultParagraphFont"/>
    <w:link w:val="Header"/>
    <w:uiPriority w:val="99"/>
    <w:rsid w:val="00C2227B"/>
    <w:rPr>
      <w:rFonts w:ascii="Comic Sans MS" w:hAnsi="Comic Sans MS"/>
      <w:sz w:val="24"/>
    </w:rPr>
  </w:style>
  <w:style w:type="paragraph" w:styleId="Footer">
    <w:name w:val="footer"/>
    <w:basedOn w:val="Normal"/>
    <w:link w:val="FooterChar"/>
    <w:uiPriority w:val="99"/>
    <w:unhideWhenUsed/>
    <w:rsid w:val="00C222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C2227B"/>
    <w:rPr>
      <w:rFonts w:ascii="Comic Sans MS" w:hAnsi="Comic Sans MS"/>
      <w:sz w:val="24"/>
    </w:rPr>
  </w:style>
  <w:style w:type="character" w:customStyle="1" w:styleId="Heading4Char">
    <w:name w:val="Heading 4 Char"/>
    <w:basedOn w:val="DefaultParagraphFont"/>
    <w:link w:val="Heading4"/>
    <w:uiPriority w:val="9"/>
    <w:rsid w:val="00EF7CAE"/>
    <w:rPr>
      <w:caps/>
      <w:color w:val="00948B" w:themeColor="accent1" w:themeShade="BF"/>
      <w:spacing w:val="10"/>
    </w:rPr>
  </w:style>
  <w:style w:type="character" w:styleId="Hyperlink">
    <w:name w:val="Hyperlink"/>
    <w:basedOn w:val="DefaultParagraphFont"/>
    <w:uiPriority w:val="99"/>
    <w:unhideWhenUsed/>
    <w:rsid w:val="00F21523"/>
    <w:rPr>
      <w:color w:val="8F8F8F" w:themeColor="hyperlink"/>
      <w:u w:val="single"/>
    </w:rPr>
  </w:style>
  <w:style w:type="character" w:styleId="UnresolvedMention">
    <w:name w:val="Unresolved Mention"/>
    <w:basedOn w:val="DefaultParagraphFont"/>
    <w:uiPriority w:val="99"/>
    <w:semiHidden/>
    <w:unhideWhenUsed/>
    <w:rsid w:val="00F21523"/>
    <w:rPr>
      <w:color w:val="605E5C"/>
      <w:shd w:val="clear" w:color="auto" w:fill="E1DFDD"/>
    </w:rPr>
  </w:style>
  <w:style w:type="character" w:customStyle="1" w:styleId="Heading5Char">
    <w:name w:val="Heading 5 Char"/>
    <w:basedOn w:val="DefaultParagraphFont"/>
    <w:link w:val="Heading5"/>
    <w:uiPriority w:val="9"/>
    <w:semiHidden/>
    <w:rsid w:val="00EF7CAE"/>
    <w:rPr>
      <w:caps/>
      <w:color w:val="00948B" w:themeColor="accent1" w:themeShade="BF"/>
      <w:spacing w:val="10"/>
    </w:rPr>
  </w:style>
  <w:style w:type="character" w:customStyle="1" w:styleId="Heading6Char">
    <w:name w:val="Heading 6 Char"/>
    <w:basedOn w:val="DefaultParagraphFont"/>
    <w:link w:val="Heading6"/>
    <w:uiPriority w:val="9"/>
    <w:semiHidden/>
    <w:rsid w:val="00EF7CAE"/>
    <w:rPr>
      <w:caps/>
      <w:color w:val="00948B" w:themeColor="accent1" w:themeShade="BF"/>
      <w:spacing w:val="10"/>
    </w:rPr>
  </w:style>
  <w:style w:type="character" w:customStyle="1" w:styleId="Heading7Char">
    <w:name w:val="Heading 7 Char"/>
    <w:basedOn w:val="DefaultParagraphFont"/>
    <w:link w:val="Heading7"/>
    <w:uiPriority w:val="9"/>
    <w:semiHidden/>
    <w:rsid w:val="00EF7CAE"/>
    <w:rPr>
      <w:caps/>
      <w:color w:val="00948B" w:themeColor="accent1" w:themeShade="BF"/>
      <w:spacing w:val="10"/>
    </w:rPr>
  </w:style>
  <w:style w:type="character" w:customStyle="1" w:styleId="Heading8Char">
    <w:name w:val="Heading 8 Char"/>
    <w:basedOn w:val="DefaultParagraphFont"/>
    <w:link w:val="Heading8"/>
    <w:uiPriority w:val="9"/>
    <w:semiHidden/>
    <w:rsid w:val="00EF7CAE"/>
    <w:rPr>
      <w:caps/>
      <w:spacing w:val="10"/>
      <w:sz w:val="18"/>
      <w:szCs w:val="18"/>
    </w:rPr>
  </w:style>
  <w:style w:type="character" w:customStyle="1" w:styleId="Heading9Char">
    <w:name w:val="Heading 9 Char"/>
    <w:basedOn w:val="DefaultParagraphFont"/>
    <w:link w:val="Heading9"/>
    <w:uiPriority w:val="9"/>
    <w:semiHidden/>
    <w:rsid w:val="00EF7CAE"/>
    <w:rPr>
      <w:i/>
      <w:iCs/>
      <w:caps/>
      <w:spacing w:val="10"/>
      <w:sz w:val="18"/>
      <w:szCs w:val="18"/>
    </w:rPr>
  </w:style>
  <w:style w:type="paragraph" w:styleId="Caption">
    <w:name w:val="caption"/>
    <w:basedOn w:val="Normal"/>
    <w:next w:val="Normal"/>
    <w:uiPriority w:val="35"/>
    <w:semiHidden/>
    <w:unhideWhenUsed/>
    <w:qFormat/>
    <w:rsid w:val="00EF7CAE"/>
    <w:rPr>
      <w:b/>
      <w:bCs/>
      <w:color w:val="00948B" w:themeColor="accent1" w:themeShade="BF"/>
      <w:sz w:val="16"/>
      <w:szCs w:val="16"/>
    </w:rPr>
  </w:style>
  <w:style w:type="paragraph" w:styleId="Subtitle">
    <w:name w:val="Subtitle"/>
    <w:basedOn w:val="Normal"/>
    <w:next w:val="Normal"/>
    <w:link w:val="SubtitleChar"/>
    <w:uiPriority w:val="11"/>
    <w:qFormat/>
    <w:rsid w:val="00EF7CAE"/>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EF7CAE"/>
    <w:rPr>
      <w:caps/>
      <w:color w:val="595959" w:themeColor="text1" w:themeTint="A6"/>
      <w:spacing w:val="10"/>
      <w:sz w:val="21"/>
      <w:szCs w:val="21"/>
    </w:rPr>
  </w:style>
  <w:style w:type="character" w:styleId="Strong">
    <w:name w:val="Strong"/>
    <w:uiPriority w:val="22"/>
    <w:qFormat/>
    <w:rsid w:val="00EF7CAE"/>
    <w:rPr>
      <w:b/>
      <w:bCs/>
    </w:rPr>
  </w:style>
  <w:style w:type="character" w:styleId="Emphasis">
    <w:name w:val="Emphasis"/>
    <w:uiPriority w:val="20"/>
    <w:qFormat/>
    <w:rsid w:val="00EF7CAE"/>
    <w:rPr>
      <w:caps/>
      <w:color w:val="00625C" w:themeColor="accent1" w:themeShade="7F"/>
      <w:spacing w:val="5"/>
    </w:rPr>
  </w:style>
  <w:style w:type="paragraph" w:styleId="NoSpacing">
    <w:name w:val="No Spacing"/>
    <w:uiPriority w:val="1"/>
    <w:qFormat/>
    <w:rsid w:val="00EF7CAE"/>
    <w:pPr>
      <w:spacing w:after="0" w:line="240" w:lineRule="auto"/>
    </w:pPr>
  </w:style>
  <w:style w:type="paragraph" w:styleId="Quote">
    <w:name w:val="Quote"/>
    <w:basedOn w:val="Normal"/>
    <w:next w:val="Normal"/>
    <w:link w:val="QuoteChar"/>
    <w:uiPriority w:val="29"/>
    <w:qFormat/>
    <w:rsid w:val="00EF7CAE"/>
    <w:rPr>
      <w:i/>
      <w:iCs/>
      <w:sz w:val="24"/>
      <w:szCs w:val="24"/>
    </w:rPr>
  </w:style>
  <w:style w:type="character" w:customStyle="1" w:styleId="QuoteChar">
    <w:name w:val="Quote Char"/>
    <w:basedOn w:val="DefaultParagraphFont"/>
    <w:link w:val="Quote"/>
    <w:uiPriority w:val="29"/>
    <w:rsid w:val="00EF7CAE"/>
    <w:rPr>
      <w:i/>
      <w:iCs/>
      <w:sz w:val="24"/>
      <w:szCs w:val="24"/>
    </w:rPr>
  </w:style>
  <w:style w:type="paragraph" w:styleId="IntenseQuote">
    <w:name w:val="Intense Quote"/>
    <w:basedOn w:val="Normal"/>
    <w:next w:val="Normal"/>
    <w:link w:val="IntenseQuoteChar"/>
    <w:uiPriority w:val="30"/>
    <w:qFormat/>
    <w:rsid w:val="00EF7CAE"/>
    <w:pPr>
      <w:spacing w:before="240" w:after="240" w:line="240" w:lineRule="auto"/>
      <w:ind w:left="1080" w:right="1080"/>
      <w:jc w:val="center"/>
    </w:pPr>
    <w:rPr>
      <w:color w:val="00C6BB" w:themeColor="accent1"/>
      <w:sz w:val="24"/>
      <w:szCs w:val="24"/>
    </w:rPr>
  </w:style>
  <w:style w:type="character" w:customStyle="1" w:styleId="IntenseQuoteChar">
    <w:name w:val="Intense Quote Char"/>
    <w:basedOn w:val="DefaultParagraphFont"/>
    <w:link w:val="IntenseQuote"/>
    <w:uiPriority w:val="30"/>
    <w:rsid w:val="00EF7CAE"/>
    <w:rPr>
      <w:color w:val="00C6BB" w:themeColor="accent1"/>
      <w:sz w:val="24"/>
      <w:szCs w:val="24"/>
    </w:rPr>
  </w:style>
  <w:style w:type="character" w:styleId="SubtleEmphasis">
    <w:name w:val="Subtle Emphasis"/>
    <w:uiPriority w:val="19"/>
    <w:qFormat/>
    <w:rsid w:val="00EF7CAE"/>
    <w:rPr>
      <w:i/>
      <w:iCs/>
      <w:color w:val="00625C" w:themeColor="accent1" w:themeShade="7F"/>
    </w:rPr>
  </w:style>
  <w:style w:type="character" w:styleId="IntenseEmphasis">
    <w:name w:val="Intense Emphasis"/>
    <w:uiPriority w:val="21"/>
    <w:qFormat/>
    <w:rsid w:val="00EF7CAE"/>
    <w:rPr>
      <w:b/>
      <w:bCs/>
      <w:caps/>
      <w:color w:val="00625C" w:themeColor="accent1" w:themeShade="7F"/>
      <w:spacing w:val="10"/>
    </w:rPr>
  </w:style>
  <w:style w:type="character" w:styleId="SubtleReference">
    <w:name w:val="Subtle Reference"/>
    <w:uiPriority w:val="31"/>
    <w:qFormat/>
    <w:rsid w:val="00EF7CAE"/>
    <w:rPr>
      <w:b/>
      <w:bCs/>
      <w:color w:val="00C6BB" w:themeColor="accent1"/>
    </w:rPr>
  </w:style>
  <w:style w:type="character" w:styleId="IntenseReference">
    <w:name w:val="Intense Reference"/>
    <w:uiPriority w:val="32"/>
    <w:qFormat/>
    <w:rsid w:val="00EF7CAE"/>
    <w:rPr>
      <w:b/>
      <w:bCs/>
      <w:i/>
      <w:iCs/>
      <w:caps/>
      <w:color w:val="00C6BB" w:themeColor="accent1"/>
    </w:rPr>
  </w:style>
  <w:style w:type="character" w:styleId="BookTitle">
    <w:name w:val="Book Title"/>
    <w:uiPriority w:val="33"/>
    <w:qFormat/>
    <w:rsid w:val="00EF7CAE"/>
    <w:rPr>
      <w:b/>
      <w:bCs/>
      <w:i/>
      <w:iCs/>
      <w:spacing w:val="0"/>
    </w:rPr>
  </w:style>
  <w:style w:type="paragraph" w:styleId="TOCHeading">
    <w:name w:val="TOC Heading"/>
    <w:basedOn w:val="Heading1"/>
    <w:next w:val="Normal"/>
    <w:uiPriority w:val="39"/>
    <w:unhideWhenUsed/>
    <w:qFormat/>
    <w:rsid w:val="00EF7CAE"/>
    <w:pPr>
      <w:outlineLvl w:val="9"/>
    </w:pPr>
  </w:style>
  <w:style w:type="paragraph" w:styleId="TOC1">
    <w:name w:val="toc 1"/>
    <w:basedOn w:val="Normal"/>
    <w:next w:val="Normal"/>
    <w:autoRedefine/>
    <w:uiPriority w:val="39"/>
    <w:unhideWhenUsed/>
    <w:rsid w:val="00E7432A"/>
    <w:pPr>
      <w:spacing w:after="100"/>
    </w:pPr>
  </w:style>
  <w:style w:type="paragraph" w:styleId="TOC2">
    <w:name w:val="toc 2"/>
    <w:basedOn w:val="Normal"/>
    <w:next w:val="Normal"/>
    <w:autoRedefine/>
    <w:uiPriority w:val="39"/>
    <w:unhideWhenUsed/>
    <w:rsid w:val="00E7432A"/>
    <w:pPr>
      <w:spacing w:after="100"/>
      <w:ind w:left="200"/>
    </w:pPr>
  </w:style>
  <w:style w:type="paragraph" w:styleId="TOC3">
    <w:name w:val="toc 3"/>
    <w:basedOn w:val="Normal"/>
    <w:next w:val="Normal"/>
    <w:autoRedefine/>
    <w:uiPriority w:val="39"/>
    <w:unhideWhenUsed/>
    <w:rsid w:val="00E7432A"/>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mailto:yogeshparajuli56@gmail.com"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_rels/theme1.xml.rels><?xml version="1.0" encoding="UTF-8" standalone="yes"?>
<Relationships xmlns="http://schemas.openxmlformats.org/package/2006/relationships"><Relationship Id="rId1" Type="http://schemas.openxmlformats.org/officeDocument/2006/relationships/image" Target="../media/image31.jpeg"/></Relationships>
</file>

<file path=word/theme/theme1.xml><?xml version="1.0" encoding="utf-8"?>
<a:theme xmlns:a="http://schemas.openxmlformats.org/drawingml/2006/main" name="Quotable">
  <a:themeElements>
    <a:clrScheme name="Quotable">
      <a:dk1>
        <a:sysClr val="windowText" lastClr="000000"/>
      </a:dk1>
      <a:lt1>
        <a:sysClr val="window" lastClr="FFFFFF"/>
      </a:lt1>
      <a:dk2>
        <a:srgbClr val="212121"/>
      </a:dk2>
      <a:lt2>
        <a:srgbClr val="636363"/>
      </a:lt2>
      <a:accent1>
        <a:srgbClr val="00C6BB"/>
      </a:accent1>
      <a:accent2>
        <a:srgbClr val="6FEBA0"/>
      </a:accent2>
      <a:accent3>
        <a:srgbClr val="B6DF5E"/>
      </a:accent3>
      <a:accent4>
        <a:srgbClr val="EFB251"/>
      </a:accent4>
      <a:accent5>
        <a:srgbClr val="EF755F"/>
      </a:accent5>
      <a:accent6>
        <a:srgbClr val="ED515C"/>
      </a:accent6>
      <a:hlink>
        <a:srgbClr val="8F8F8F"/>
      </a:hlink>
      <a:folHlink>
        <a:srgbClr val="A5A5A5"/>
      </a:folHlink>
    </a:clrScheme>
    <a:fontScheme name="Quotabl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Quotable">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6F3559E9-1A4C-49D8-94D4-F41003531C49}"/>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36982-AFF9-4E23-BC65-48244A461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21</Pages>
  <Words>2230</Words>
  <Characters>12714</Characters>
  <Application>Microsoft Office Word</Application>
  <DocSecurity>0</DocSecurity>
  <Lines>105</Lines>
  <Paragraphs>29</Paragraphs>
  <ScaleCrop>false</ScaleCrop>
  <Company/>
  <LinksUpToDate>false</LinksUpToDate>
  <CharactersWithSpaces>1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esh Parajuli</dc:creator>
  <cp:keywords/>
  <dc:description/>
  <cp:lastModifiedBy>Yogesh Parajuli</cp:lastModifiedBy>
  <cp:revision>218</cp:revision>
  <cp:lastPrinted>2020-05-17T22:06:00Z</cp:lastPrinted>
  <dcterms:created xsi:type="dcterms:W3CDTF">2020-05-17T15:30:00Z</dcterms:created>
  <dcterms:modified xsi:type="dcterms:W3CDTF">2020-05-26T23:46:00Z</dcterms:modified>
</cp:coreProperties>
</file>